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AD1BF4">
      <w:pPr>
        <w:suppressAutoHyphens w:val="0"/>
        <w:spacing w:after="0" w:line="240" w:lineRule="auto"/>
        <w:jc w:val="center"/>
        <w:rPr>
          <w:rFonts w:cs="Times New Roman"/>
          <w:szCs w:val="28"/>
          <w:lang w:val="ru-RU" w:eastAsia="ru-RU"/>
        </w:rPr>
      </w:pPr>
    </w:p>
    <w:p w:rsidR="00E5026F" w:rsidRPr="00E5026F" w:rsidRDefault="00E5026F" w:rsidP="00AD1BF4">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E234A0">
        <w:trPr>
          <w:trHeight w:val="575"/>
        </w:trPr>
        <w:tc>
          <w:tcPr>
            <w:tcW w:w="4152" w:type="dxa"/>
            <w:tcBorders>
              <w:bottom w:val="nil"/>
            </w:tcBorders>
          </w:tcPr>
          <w:p w:rsidR="00E5026F" w:rsidRPr="00E5026F" w:rsidRDefault="00E5026F" w:rsidP="00AD1BF4">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E234A0">
        <w:trPr>
          <w:trHeight w:val="449"/>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E234A0">
        <w:trPr>
          <w:trHeight w:val="535"/>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847453" w:rsidP="00AD1BF4">
      <w:pPr>
        <w:jc w:val="center"/>
        <w:rPr>
          <w:lang w:val="ru-RU" w:eastAsia="ru-RU"/>
        </w:rPr>
      </w:pPr>
      <w:r w:rsidRPr="00E5026F">
        <w:rPr>
          <w:lang w:val="ru-RU" w:eastAsia="ru-RU"/>
        </w:rPr>
        <w:t>ПОЯСНИТЕЛЬНАЯ ЗАПИСКА</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770B7D"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Pr>
          <w:rFonts w:cs="Times New Roman"/>
          <w:b/>
          <w:caps/>
          <w:szCs w:val="28"/>
          <w:lang w:val="ru-RU" w:eastAsia="ru-RU"/>
        </w:rPr>
        <w:t>Клиент-серверное приложение управления скидками на товары и услуги</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00F711A7">
        <w:rPr>
          <w:rFonts w:cs="Times New Roman"/>
          <w:szCs w:val="28"/>
          <w:lang w:val="ru-RU" w:eastAsia="ru-RU"/>
        </w:rPr>
        <w:t xml:space="preserve"> 083</w:t>
      </w:r>
      <w:r w:rsidRPr="00E5026F">
        <w:rPr>
          <w:rFonts w:cs="Times New Roman"/>
          <w:szCs w:val="28"/>
          <w:lang w:val="ru-RU" w:eastAsia="ru-RU"/>
        </w:rPr>
        <w:t xml:space="preserve"> ПЗ</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E234A0">
        <w:trPr>
          <w:trHeight w:val="408"/>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E234A0">
        <w:trPr>
          <w:trHeight w:val="369"/>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rPr>
          <w:trHeight w:val="347"/>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rPr>
          <w:trHeight w:val="423"/>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E234A0">
        <w:trPr>
          <w:trHeight w:val="438"/>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E234A0">
        <w:trPr>
          <w:trHeight w:val="445"/>
        </w:trPr>
        <w:tc>
          <w:tcPr>
            <w:tcW w:w="4253"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bl>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AD1BF4">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AD1BF4">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AD1BF4">
      <w:pPr>
        <w:spacing w:line="240" w:lineRule="auto"/>
        <w:ind w:left="-426"/>
        <w:jc w:val="center"/>
        <w:rPr>
          <w:lang w:val="ru-RU"/>
        </w:rPr>
      </w:pPr>
    </w:p>
    <w:p w:rsidR="00E0470F" w:rsidRPr="00E0470F" w:rsidRDefault="000E5146" w:rsidP="00AD1BF4">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FD22FD">
        <w:rPr>
          <w:lang w:val="ru-RU"/>
        </w:rPr>
        <w:t>22</w:t>
      </w:r>
      <w:r>
        <w:rPr>
          <w:lang w:val="ru-RU"/>
        </w:rPr>
        <w:t xml:space="preserve"> источник</w:t>
      </w:r>
      <w:r w:rsidR="00FD22FD">
        <w:rPr>
          <w:lang w:val="ru-RU"/>
        </w:rPr>
        <w:t>а</w:t>
      </w:r>
    </w:p>
    <w:p w:rsidR="00E0470F" w:rsidRPr="000E5146" w:rsidRDefault="000E5146" w:rsidP="00AD1BF4">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AD1BF4">
      <w:pPr>
        <w:spacing w:line="240" w:lineRule="auto"/>
        <w:ind w:left="-426"/>
        <w:jc w:val="both"/>
        <w:rPr>
          <w:szCs w:val="28"/>
          <w:lang w:val="ru-RU"/>
        </w:rPr>
      </w:pPr>
    </w:p>
    <w:p w:rsidR="000E5146" w:rsidRDefault="00E0470F" w:rsidP="00AD1BF4">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AD1BF4">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 xml:space="preserve">управления контентом </w:t>
      </w:r>
      <w:r w:rsidR="00527470">
        <w:rPr>
          <w:szCs w:val="28"/>
          <w:lang w:val="ru-RU"/>
        </w:rPr>
        <w:t>для администраторов</w:t>
      </w:r>
      <w:r w:rsidR="008368F7">
        <w:rPr>
          <w:szCs w:val="28"/>
          <w:lang w:val="ru-RU"/>
        </w:rPr>
        <w:t>.</w:t>
      </w:r>
    </w:p>
    <w:p w:rsidR="00E0470F" w:rsidRDefault="008368F7" w:rsidP="00AD1BF4">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AD1BF4">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r w:rsidR="00527470">
        <w:rPr>
          <w:szCs w:val="28"/>
          <w:lang w:val="ru-RU"/>
        </w:rPr>
        <w:t xml:space="preserve"> Разработаны </w:t>
      </w:r>
      <w:r w:rsidR="00105B90">
        <w:rPr>
          <w:szCs w:val="28"/>
          <w:lang w:val="ru-RU"/>
        </w:rPr>
        <w:t>диаграмма компонентов, диаграмма вариантов использования клиент-серверного приложения, а также различные схемы алгоритмов</w:t>
      </w:r>
      <w:r w:rsidR="00527470">
        <w:rPr>
          <w:szCs w:val="28"/>
          <w:lang w:val="ru-RU"/>
        </w:rPr>
        <w:t>.</w:t>
      </w:r>
    </w:p>
    <w:p w:rsidR="008368F7" w:rsidRDefault="008368F7" w:rsidP="00AD1BF4">
      <w:pPr>
        <w:spacing w:after="0" w:line="240" w:lineRule="auto"/>
        <w:ind w:left="-426" w:firstLine="567"/>
        <w:jc w:val="both"/>
        <w:rPr>
          <w:szCs w:val="28"/>
          <w:lang w:val="ru-RU"/>
        </w:rPr>
      </w:pPr>
      <w:r>
        <w:rPr>
          <w:szCs w:val="28"/>
          <w:lang w:val="ru-RU"/>
        </w:rPr>
        <w:t xml:space="preserve">Предполагается использование </w:t>
      </w:r>
      <w:r w:rsidR="00527470">
        <w:rPr>
          <w:szCs w:val="28"/>
          <w:lang w:val="ru-RU"/>
        </w:rPr>
        <w:t>приложения</w:t>
      </w:r>
      <w:r>
        <w:rPr>
          <w:szCs w:val="28"/>
          <w:lang w:val="ru-RU"/>
        </w:rPr>
        <w:t xml:space="preserve"> пользователями торговых сетей, а также администрацией данных сетей для привлечения новых клиентов.</w:t>
      </w:r>
    </w:p>
    <w:p w:rsidR="008368F7" w:rsidRDefault="00527470" w:rsidP="00AD1BF4">
      <w:pPr>
        <w:spacing w:after="0" w:line="240" w:lineRule="auto"/>
        <w:ind w:left="-426" w:firstLine="567"/>
        <w:jc w:val="both"/>
        <w:rPr>
          <w:lang w:val="ru-RU"/>
        </w:rPr>
      </w:pPr>
      <w:r>
        <w:rPr>
          <w:szCs w:val="28"/>
          <w:lang w:val="ru-RU"/>
        </w:rPr>
        <w:t>Разработанное клиент-серверное приложение</w:t>
      </w:r>
      <w:r w:rsidR="008368F7" w:rsidRPr="00E0470F">
        <w:rPr>
          <w:szCs w:val="28"/>
          <w:lang w:val="ru-RU"/>
        </w:rPr>
        <w:t xml:space="preserve"> является экономически эффективным, он полностью оправдывает средства, вложенные в его разработку. </w:t>
      </w:r>
      <w:r w:rsidR="008368F7" w:rsidRPr="008368F7">
        <w:rPr>
          <w:lang w:val="ru-RU"/>
        </w:rPr>
        <w:t xml:space="preserve">Результаты </w:t>
      </w:r>
      <w:r w:rsidR="008368F7">
        <w:rPr>
          <w:lang w:val="ru-RU"/>
        </w:rPr>
        <w:t xml:space="preserve">эргономической экспертизы </w:t>
      </w:r>
      <w:r w:rsidR="00CE0016">
        <w:rPr>
          <w:lang w:val="ru-RU"/>
        </w:rPr>
        <w:t>показали, что</w:t>
      </w:r>
      <w:r w:rsidR="008368F7" w:rsidRPr="008368F7">
        <w:rPr>
          <w:lang w:val="ru-RU"/>
        </w:rPr>
        <w:t xml:space="preserve">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0C608B" w:rsidRDefault="00E0470F" w:rsidP="00AD1BF4">
      <w:pPr>
        <w:suppressAutoHyphens w:val="0"/>
        <w:spacing w:after="0" w:line="240" w:lineRule="auto"/>
        <w:rPr>
          <w:b/>
          <w:bCs/>
          <w:caps/>
          <w:lang w:val="ru-RU"/>
        </w:rPr>
        <w:sectPr w:rsidR="000C608B" w:rsidSect="00E0470F">
          <w:pgSz w:w="12240" w:h="15840"/>
          <w:pgMar w:top="1134" w:right="850" w:bottom="1134" w:left="1701" w:header="0" w:footer="720" w:gutter="0"/>
          <w:pgNumType w:start="5"/>
          <w:cols w:space="708"/>
          <w:formProt w:val="0"/>
          <w:docGrid w:linePitch="360" w:charSpace="-14337"/>
        </w:sect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AD1BF4">
          <w:pPr>
            <w:spacing w:after="0" w:line="240" w:lineRule="auto"/>
            <w:jc w:val="center"/>
            <w:rPr>
              <w:b/>
            </w:rPr>
          </w:pPr>
          <w:r w:rsidRPr="009F33D4">
            <w:rPr>
              <w:b/>
            </w:rPr>
            <w:t>СОДЕРЖАНИЕ</w:t>
          </w:r>
        </w:p>
        <w:p w:rsidR="003E71D5" w:rsidRPr="003E71D5" w:rsidRDefault="009F43D7" w:rsidP="003E71D5">
          <w:pPr>
            <w:pStyle w:val="14"/>
            <w:spacing w:after="0" w:line="240" w:lineRule="auto"/>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451167" w:history="1">
            <w:r w:rsidR="003E71D5" w:rsidRPr="003E71D5">
              <w:rPr>
                <w:rStyle w:val="af9"/>
                <w:rFonts w:eastAsia="Calibri"/>
                <w:noProof/>
              </w:rPr>
              <w:t>Введ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7 \h </w:instrText>
            </w:r>
            <w:r w:rsidR="003E71D5" w:rsidRPr="003E71D5">
              <w:rPr>
                <w:noProof/>
                <w:webHidden/>
              </w:rPr>
            </w:r>
            <w:r w:rsidR="003E71D5" w:rsidRPr="003E71D5">
              <w:rPr>
                <w:noProof/>
                <w:webHidden/>
              </w:rPr>
              <w:fldChar w:fldCharType="separate"/>
            </w:r>
            <w:r w:rsidR="00E615F3">
              <w:rPr>
                <w:noProof/>
                <w:webHidden/>
              </w:rPr>
              <w:t>8</w:t>
            </w:r>
            <w:r w:rsidR="003E71D5"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68" w:history="1">
            <w:r w:rsidRPr="003E71D5">
              <w:rPr>
                <w:rStyle w:val="af9"/>
                <w:noProof/>
              </w:rPr>
              <w:t>1 Анализ предметной области</w:t>
            </w:r>
            <w:r w:rsidRPr="003E71D5">
              <w:rPr>
                <w:noProof/>
                <w:webHidden/>
              </w:rPr>
              <w:tab/>
            </w:r>
            <w:r w:rsidRPr="003E71D5">
              <w:rPr>
                <w:noProof/>
                <w:webHidden/>
              </w:rPr>
              <w:fldChar w:fldCharType="begin"/>
            </w:r>
            <w:r w:rsidRPr="003E71D5">
              <w:rPr>
                <w:noProof/>
                <w:webHidden/>
              </w:rPr>
              <w:instrText xml:space="preserve"> PAGEREF _Toc420451168 \h </w:instrText>
            </w:r>
            <w:r w:rsidRPr="003E71D5">
              <w:rPr>
                <w:noProof/>
                <w:webHidden/>
              </w:rPr>
            </w:r>
            <w:r w:rsidRPr="003E71D5">
              <w:rPr>
                <w:noProof/>
                <w:webHidden/>
              </w:rPr>
              <w:fldChar w:fldCharType="separate"/>
            </w:r>
            <w:r w:rsidR="00E615F3">
              <w:rPr>
                <w:noProof/>
                <w:webHidden/>
              </w:rPr>
              <w:t>10</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69" w:history="1">
            <w:r w:rsidRPr="003E71D5">
              <w:rPr>
                <w:rStyle w:val="af9"/>
                <w:noProof/>
              </w:rPr>
              <w:t>1.1 Основные принципы и методы организации клиент-серверного приложения</w:t>
            </w:r>
            <w:r w:rsidRPr="003E71D5">
              <w:rPr>
                <w:noProof/>
                <w:webHidden/>
              </w:rPr>
              <w:tab/>
            </w:r>
            <w:r w:rsidRPr="003E71D5">
              <w:rPr>
                <w:noProof/>
                <w:webHidden/>
              </w:rPr>
              <w:fldChar w:fldCharType="begin"/>
            </w:r>
            <w:r w:rsidRPr="003E71D5">
              <w:rPr>
                <w:noProof/>
                <w:webHidden/>
              </w:rPr>
              <w:instrText xml:space="preserve"> PAGEREF _Toc420451169 \h </w:instrText>
            </w:r>
            <w:r w:rsidRPr="003E71D5">
              <w:rPr>
                <w:noProof/>
                <w:webHidden/>
              </w:rPr>
            </w:r>
            <w:r w:rsidRPr="003E71D5">
              <w:rPr>
                <w:noProof/>
                <w:webHidden/>
              </w:rPr>
              <w:fldChar w:fldCharType="separate"/>
            </w:r>
            <w:r w:rsidR="00E615F3">
              <w:rPr>
                <w:noProof/>
                <w:webHidden/>
              </w:rPr>
              <w:t>10</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0" w:history="1">
            <w:r w:rsidRPr="003E71D5">
              <w:rPr>
                <w:rStyle w:val="af9"/>
                <w:rFonts w:cs="Times New Roman"/>
                <w:noProof/>
                <w:lang w:val="ru-RU"/>
              </w:rPr>
              <w:t>1.1.1 Клиент-серверное приложение</w:t>
            </w:r>
            <w:r w:rsidRPr="003E71D5">
              <w:rPr>
                <w:noProof/>
                <w:webHidden/>
              </w:rPr>
              <w:tab/>
            </w:r>
            <w:r w:rsidRPr="003E71D5">
              <w:rPr>
                <w:noProof/>
                <w:webHidden/>
              </w:rPr>
              <w:fldChar w:fldCharType="begin"/>
            </w:r>
            <w:r w:rsidRPr="003E71D5">
              <w:rPr>
                <w:noProof/>
                <w:webHidden/>
              </w:rPr>
              <w:instrText xml:space="preserve"> PAGEREF _Toc420451170 \h </w:instrText>
            </w:r>
            <w:r w:rsidRPr="003E71D5">
              <w:rPr>
                <w:noProof/>
                <w:webHidden/>
              </w:rPr>
            </w:r>
            <w:r w:rsidRPr="003E71D5">
              <w:rPr>
                <w:noProof/>
                <w:webHidden/>
              </w:rPr>
              <w:fldChar w:fldCharType="separate"/>
            </w:r>
            <w:r w:rsidR="00E615F3">
              <w:rPr>
                <w:noProof/>
                <w:webHidden/>
              </w:rPr>
              <w:t>10</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1" w:history="1">
            <w:r w:rsidRPr="003E71D5">
              <w:rPr>
                <w:rStyle w:val="af9"/>
                <w:rFonts w:cs="Times New Roman"/>
                <w:noProof/>
                <w:lang w:val="ru-RU"/>
              </w:rPr>
              <w:t>1.1.2 Особенности использования баз данных в клиент-серверных приложениях</w:t>
            </w:r>
            <w:r w:rsidRPr="003E71D5">
              <w:rPr>
                <w:noProof/>
                <w:webHidden/>
              </w:rPr>
              <w:tab/>
            </w:r>
            <w:r w:rsidRPr="003E71D5">
              <w:rPr>
                <w:noProof/>
                <w:webHidden/>
              </w:rPr>
              <w:fldChar w:fldCharType="begin"/>
            </w:r>
            <w:r w:rsidRPr="003E71D5">
              <w:rPr>
                <w:noProof/>
                <w:webHidden/>
              </w:rPr>
              <w:instrText xml:space="preserve"> PAGEREF _Toc420451171 \h </w:instrText>
            </w:r>
            <w:r w:rsidRPr="003E71D5">
              <w:rPr>
                <w:noProof/>
                <w:webHidden/>
              </w:rPr>
            </w:r>
            <w:r w:rsidRPr="003E71D5">
              <w:rPr>
                <w:noProof/>
                <w:webHidden/>
              </w:rPr>
              <w:fldChar w:fldCharType="separate"/>
            </w:r>
            <w:r w:rsidR="00E615F3">
              <w:rPr>
                <w:noProof/>
                <w:webHidden/>
              </w:rPr>
              <w:t>11</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2" w:history="1">
            <w:r w:rsidRPr="003E71D5">
              <w:rPr>
                <w:rStyle w:val="af9"/>
                <w:rFonts w:cs="Times New Roman"/>
                <w:noProof/>
                <w:lang w:val="ru-RU"/>
              </w:rPr>
              <w:t>1.1.3 Реляционные базы данных</w:t>
            </w:r>
            <w:r w:rsidRPr="003E71D5">
              <w:rPr>
                <w:noProof/>
                <w:webHidden/>
              </w:rPr>
              <w:tab/>
            </w:r>
            <w:r w:rsidRPr="003E71D5">
              <w:rPr>
                <w:noProof/>
                <w:webHidden/>
              </w:rPr>
              <w:fldChar w:fldCharType="begin"/>
            </w:r>
            <w:r w:rsidRPr="003E71D5">
              <w:rPr>
                <w:noProof/>
                <w:webHidden/>
              </w:rPr>
              <w:instrText xml:space="preserve"> PAGEREF _Toc420451172 \h </w:instrText>
            </w:r>
            <w:r w:rsidRPr="003E71D5">
              <w:rPr>
                <w:noProof/>
                <w:webHidden/>
              </w:rPr>
            </w:r>
            <w:r w:rsidRPr="003E71D5">
              <w:rPr>
                <w:noProof/>
                <w:webHidden/>
              </w:rPr>
              <w:fldChar w:fldCharType="separate"/>
            </w:r>
            <w:r w:rsidR="00E615F3">
              <w:rPr>
                <w:noProof/>
                <w:webHidden/>
              </w:rPr>
              <w:t>11</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3" w:history="1">
            <w:r w:rsidRPr="003E71D5">
              <w:rPr>
                <w:rStyle w:val="af9"/>
                <w:rFonts w:cs="Times New Roman"/>
                <w:noProof/>
                <w:lang w:val="ru-RU"/>
              </w:rPr>
              <w:t>1.1.4 Применение СУБД</w:t>
            </w:r>
            <w:r w:rsidRPr="003E71D5">
              <w:rPr>
                <w:noProof/>
                <w:webHidden/>
              </w:rPr>
              <w:tab/>
            </w:r>
            <w:r w:rsidRPr="003E71D5">
              <w:rPr>
                <w:noProof/>
                <w:webHidden/>
              </w:rPr>
              <w:fldChar w:fldCharType="begin"/>
            </w:r>
            <w:r w:rsidRPr="003E71D5">
              <w:rPr>
                <w:noProof/>
                <w:webHidden/>
              </w:rPr>
              <w:instrText xml:space="preserve"> PAGEREF _Toc420451173 \h </w:instrText>
            </w:r>
            <w:r w:rsidRPr="003E71D5">
              <w:rPr>
                <w:noProof/>
                <w:webHidden/>
              </w:rPr>
            </w:r>
            <w:r w:rsidRPr="003E71D5">
              <w:rPr>
                <w:noProof/>
                <w:webHidden/>
              </w:rPr>
              <w:fldChar w:fldCharType="separate"/>
            </w:r>
            <w:r w:rsidR="00E615F3">
              <w:rPr>
                <w:noProof/>
                <w:webHidden/>
              </w:rPr>
              <w:t>12</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4" w:history="1">
            <w:r w:rsidRPr="003E71D5">
              <w:rPr>
                <w:rStyle w:val="af9"/>
                <w:noProof/>
              </w:rPr>
              <w:t>1.2 Анализ существующих аналогов</w:t>
            </w:r>
            <w:r w:rsidRPr="003E71D5">
              <w:rPr>
                <w:noProof/>
                <w:webHidden/>
              </w:rPr>
              <w:tab/>
            </w:r>
            <w:r w:rsidRPr="003E71D5">
              <w:rPr>
                <w:noProof/>
                <w:webHidden/>
              </w:rPr>
              <w:fldChar w:fldCharType="begin"/>
            </w:r>
            <w:r w:rsidRPr="003E71D5">
              <w:rPr>
                <w:noProof/>
                <w:webHidden/>
              </w:rPr>
              <w:instrText xml:space="preserve"> PAGEREF _Toc420451174 \h </w:instrText>
            </w:r>
            <w:r w:rsidRPr="003E71D5">
              <w:rPr>
                <w:noProof/>
                <w:webHidden/>
              </w:rPr>
            </w:r>
            <w:r w:rsidRPr="003E71D5">
              <w:rPr>
                <w:noProof/>
                <w:webHidden/>
              </w:rPr>
              <w:fldChar w:fldCharType="separate"/>
            </w:r>
            <w:r w:rsidR="00E615F3">
              <w:rPr>
                <w:noProof/>
                <w:webHidden/>
              </w:rPr>
              <w:t>13</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5" w:history="1">
            <w:r w:rsidRPr="003E71D5">
              <w:rPr>
                <w:rStyle w:val="af9"/>
                <w:noProof/>
                <w:lang w:val="ru-RU"/>
              </w:rPr>
              <w:t xml:space="preserve">1.2.1 </w:t>
            </w:r>
            <w:r w:rsidRPr="003E71D5">
              <w:rPr>
                <w:rStyle w:val="af9"/>
                <w:noProof/>
              </w:rPr>
              <w:t>Gazetki</w:t>
            </w:r>
            <w:r w:rsidRPr="003E71D5">
              <w:rPr>
                <w:rStyle w:val="af9"/>
                <w:noProof/>
                <w:lang w:val="ru-RU"/>
              </w:rPr>
              <w:t>.</w:t>
            </w:r>
            <w:r w:rsidRPr="003E71D5">
              <w:rPr>
                <w:rStyle w:val="af9"/>
                <w:noProof/>
              </w:rPr>
              <w:t>by</w:t>
            </w:r>
            <w:r w:rsidRPr="003E71D5">
              <w:rPr>
                <w:noProof/>
                <w:webHidden/>
              </w:rPr>
              <w:tab/>
            </w:r>
            <w:r w:rsidRPr="003E71D5">
              <w:rPr>
                <w:noProof/>
                <w:webHidden/>
              </w:rPr>
              <w:fldChar w:fldCharType="begin"/>
            </w:r>
            <w:r w:rsidRPr="003E71D5">
              <w:rPr>
                <w:noProof/>
                <w:webHidden/>
              </w:rPr>
              <w:instrText xml:space="preserve"> PAGEREF _Toc420451175 \h </w:instrText>
            </w:r>
            <w:r w:rsidRPr="003E71D5">
              <w:rPr>
                <w:noProof/>
                <w:webHidden/>
              </w:rPr>
            </w:r>
            <w:r w:rsidRPr="003E71D5">
              <w:rPr>
                <w:noProof/>
                <w:webHidden/>
              </w:rPr>
              <w:fldChar w:fldCharType="separate"/>
            </w:r>
            <w:r w:rsidR="00E615F3">
              <w:rPr>
                <w:noProof/>
                <w:webHidden/>
              </w:rPr>
              <w:t>13</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6" w:history="1">
            <w:r w:rsidRPr="003E71D5">
              <w:rPr>
                <w:rStyle w:val="af9"/>
                <w:noProof/>
                <w:lang w:val="be-BY"/>
              </w:rPr>
              <w:t xml:space="preserve">1.2.2 </w:t>
            </w:r>
            <w:r w:rsidRPr="003E71D5">
              <w:rPr>
                <w:rStyle w:val="af9"/>
                <w:noProof/>
                <w:lang w:val="ru-RU"/>
              </w:rPr>
              <w:t>skidki</w:t>
            </w:r>
            <w:r w:rsidRPr="003E71D5">
              <w:rPr>
                <w:rStyle w:val="af9"/>
                <w:noProof/>
                <w:lang w:val="be-BY"/>
              </w:rPr>
              <w:t>.</w:t>
            </w:r>
            <w:r w:rsidRPr="003E71D5">
              <w:rPr>
                <w:rStyle w:val="af9"/>
                <w:noProof/>
                <w:lang w:val="ru-RU"/>
              </w:rPr>
              <w:t>by</w:t>
            </w:r>
            <w:r w:rsidRPr="003E71D5">
              <w:rPr>
                <w:noProof/>
                <w:webHidden/>
              </w:rPr>
              <w:tab/>
            </w:r>
            <w:r w:rsidRPr="003E71D5">
              <w:rPr>
                <w:noProof/>
                <w:webHidden/>
              </w:rPr>
              <w:fldChar w:fldCharType="begin"/>
            </w:r>
            <w:r w:rsidRPr="003E71D5">
              <w:rPr>
                <w:noProof/>
                <w:webHidden/>
              </w:rPr>
              <w:instrText xml:space="preserve"> PAGEREF _Toc420451176 \h </w:instrText>
            </w:r>
            <w:r w:rsidRPr="003E71D5">
              <w:rPr>
                <w:noProof/>
                <w:webHidden/>
              </w:rPr>
            </w:r>
            <w:r w:rsidRPr="003E71D5">
              <w:rPr>
                <w:noProof/>
                <w:webHidden/>
              </w:rPr>
              <w:fldChar w:fldCharType="separate"/>
            </w:r>
            <w:r w:rsidR="00E615F3">
              <w:rPr>
                <w:noProof/>
                <w:webHidden/>
              </w:rPr>
              <w:t>14</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7" w:history="1">
            <w:r w:rsidRPr="003E71D5">
              <w:rPr>
                <w:rStyle w:val="af9"/>
                <w:noProof/>
                <w:lang w:val="ru-RU"/>
              </w:rPr>
              <w:t>1.2.3 Минскскидки</w:t>
            </w:r>
            <w:r w:rsidRPr="003E71D5">
              <w:rPr>
                <w:noProof/>
                <w:webHidden/>
              </w:rPr>
              <w:tab/>
            </w:r>
            <w:r w:rsidRPr="003E71D5">
              <w:rPr>
                <w:noProof/>
                <w:webHidden/>
              </w:rPr>
              <w:fldChar w:fldCharType="begin"/>
            </w:r>
            <w:r w:rsidRPr="003E71D5">
              <w:rPr>
                <w:noProof/>
                <w:webHidden/>
              </w:rPr>
              <w:instrText xml:space="preserve"> PAGEREF _Toc420451177 \h </w:instrText>
            </w:r>
            <w:r w:rsidRPr="003E71D5">
              <w:rPr>
                <w:noProof/>
                <w:webHidden/>
              </w:rPr>
            </w:r>
            <w:r w:rsidRPr="003E71D5">
              <w:rPr>
                <w:noProof/>
                <w:webHidden/>
              </w:rPr>
              <w:fldChar w:fldCharType="separate"/>
            </w:r>
            <w:r w:rsidR="00E615F3">
              <w:rPr>
                <w:noProof/>
                <w:webHidden/>
              </w:rPr>
              <w:t>15</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8" w:history="1">
            <w:r w:rsidRPr="003E71D5">
              <w:rPr>
                <w:rStyle w:val="af9"/>
                <w:noProof/>
                <w:lang w:val="ru-RU"/>
              </w:rPr>
              <w:t>1.2.4 shoppingplus</w:t>
            </w:r>
            <w:r w:rsidRPr="003E71D5">
              <w:rPr>
                <w:noProof/>
                <w:webHidden/>
              </w:rPr>
              <w:tab/>
            </w:r>
            <w:r w:rsidRPr="003E71D5">
              <w:rPr>
                <w:noProof/>
                <w:webHidden/>
              </w:rPr>
              <w:fldChar w:fldCharType="begin"/>
            </w:r>
            <w:r w:rsidRPr="003E71D5">
              <w:rPr>
                <w:noProof/>
                <w:webHidden/>
              </w:rPr>
              <w:instrText xml:space="preserve"> PAGEREF _Toc420451178 \h </w:instrText>
            </w:r>
            <w:r w:rsidRPr="003E71D5">
              <w:rPr>
                <w:noProof/>
                <w:webHidden/>
              </w:rPr>
            </w:r>
            <w:r w:rsidRPr="003E71D5">
              <w:rPr>
                <w:noProof/>
                <w:webHidden/>
              </w:rPr>
              <w:fldChar w:fldCharType="separate"/>
            </w:r>
            <w:r w:rsidR="00E615F3">
              <w:rPr>
                <w:noProof/>
                <w:webHidden/>
              </w:rPr>
              <w:t>18</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9" w:history="1">
            <w:r w:rsidRPr="003E71D5">
              <w:rPr>
                <w:rStyle w:val="af9"/>
                <w:noProof/>
              </w:rPr>
              <w:t>1.3 Обоснование выбора технологий разработки</w:t>
            </w:r>
            <w:r w:rsidRPr="003E71D5">
              <w:rPr>
                <w:noProof/>
                <w:webHidden/>
              </w:rPr>
              <w:tab/>
            </w:r>
            <w:r w:rsidRPr="003E71D5">
              <w:rPr>
                <w:noProof/>
                <w:webHidden/>
              </w:rPr>
              <w:fldChar w:fldCharType="begin"/>
            </w:r>
            <w:r w:rsidRPr="003E71D5">
              <w:rPr>
                <w:noProof/>
                <w:webHidden/>
              </w:rPr>
              <w:instrText xml:space="preserve"> PAGEREF _Toc420451179 \h </w:instrText>
            </w:r>
            <w:r w:rsidRPr="003E71D5">
              <w:rPr>
                <w:noProof/>
                <w:webHidden/>
              </w:rPr>
            </w:r>
            <w:r w:rsidRPr="003E71D5">
              <w:rPr>
                <w:noProof/>
                <w:webHidden/>
              </w:rPr>
              <w:fldChar w:fldCharType="separate"/>
            </w:r>
            <w:r w:rsidR="00E615F3">
              <w:rPr>
                <w:noProof/>
                <w:webHidden/>
              </w:rPr>
              <w:t>18</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0" w:history="1">
            <w:r w:rsidRPr="003E71D5">
              <w:rPr>
                <w:rStyle w:val="af9"/>
                <w:rFonts w:eastAsia="Calibri" w:cs="Times New Roman"/>
                <w:noProof/>
                <w:lang w:val="ru-RU"/>
              </w:rPr>
              <w:t>1.3.1 Выбор архитектуры</w:t>
            </w:r>
            <w:r w:rsidRPr="003E71D5">
              <w:rPr>
                <w:noProof/>
                <w:webHidden/>
              </w:rPr>
              <w:tab/>
            </w:r>
            <w:r w:rsidRPr="003E71D5">
              <w:rPr>
                <w:noProof/>
                <w:webHidden/>
              </w:rPr>
              <w:fldChar w:fldCharType="begin"/>
            </w:r>
            <w:r w:rsidRPr="003E71D5">
              <w:rPr>
                <w:noProof/>
                <w:webHidden/>
              </w:rPr>
              <w:instrText xml:space="preserve"> PAGEREF _Toc420451180 \h </w:instrText>
            </w:r>
            <w:r w:rsidRPr="003E71D5">
              <w:rPr>
                <w:noProof/>
                <w:webHidden/>
              </w:rPr>
            </w:r>
            <w:r w:rsidRPr="003E71D5">
              <w:rPr>
                <w:noProof/>
                <w:webHidden/>
              </w:rPr>
              <w:fldChar w:fldCharType="separate"/>
            </w:r>
            <w:r w:rsidR="00E615F3">
              <w:rPr>
                <w:noProof/>
                <w:webHidden/>
              </w:rPr>
              <w:t>18</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1" w:history="1">
            <w:r w:rsidRPr="003E71D5">
              <w:rPr>
                <w:rStyle w:val="af9"/>
                <w:rFonts w:cs="Times New Roman"/>
                <w:noProof/>
                <w:lang w:val="ru-RU"/>
              </w:rPr>
              <w:t>1.3.2 Выбор СУБД</w:t>
            </w:r>
            <w:r w:rsidRPr="003E71D5">
              <w:rPr>
                <w:noProof/>
                <w:webHidden/>
              </w:rPr>
              <w:tab/>
            </w:r>
            <w:r w:rsidRPr="003E71D5">
              <w:rPr>
                <w:noProof/>
                <w:webHidden/>
              </w:rPr>
              <w:fldChar w:fldCharType="begin"/>
            </w:r>
            <w:r w:rsidRPr="003E71D5">
              <w:rPr>
                <w:noProof/>
                <w:webHidden/>
              </w:rPr>
              <w:instrText xml:space="preserve"> PAGEREF _Toc420451181 \h </w:instrText>
            </w:r>
            <w:r w:rsidRPr="003E71D5">
              <w:rPr>
                <w:noProof/>
                <w:webHidden/>
              </w:rPr>
            </w:r>
            <w:r w:rsidRPr="003E71D5">
              <w:rPr>
                <w:noProof/>
                <w:webHidden/>
              </w:rPr>
              <w:fldChar w:fldCharType="separate"/>
            </w:r>
            <w:r w:rsidR="00E615F3">
              <w:rPr>
                <w:noProof/>
                <w:webHidden/>
              </w:rPr>
              <w:t>20</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2" w:history="1">
            <w:r w:rsidRPr="003E71D5">
              <w:rPr>
                <w:rStyle w:val="af9"/>
                <w:rFonts w:eastAsia="Calibri" w:cs="Times New Roman"/>
                <w:noProof/>
                <w:lang w:val="ru-RU"/>
              </w:rPr>
              <w:t>1.3.3 Выбор языка программирования и платформы разработки</w:t>
            </w:r>
            <w:r w:rsidRPr="003E71D5">
              <w:rPr>
                <w:noProof/>
                <w:webHidden/>
              </w:rPr>
              <w:tab/>
            </w:r>
            <w:r w:rsidRPr="003E71D5">
              <w:rPr>
                <w:noProof/>
                <w:webHidden/>
              </w:rPr>
              <w:fldChar w:fldCharType="begin"/>
            </w:r>
            <w:r w:rsidRPr="003E71D5">
              <w:rPr>
                <w:noProof/>
                <w:webHidden/>
              </w:rPr>
              <w:instrText xml:space="preserve"> PAGEREF _Toc420451182 \h </w:instrText>
            </w:r>
            <w:r w:rsidRPr="003E71D5">
              <w:rPr>
                <w:noProof/>
                <w:webHidden/>
              </w:rPr>
            </w:r>
            <w:r w:rsidRPr="003E71D5">
              <w:rPr>
                <w:noProof/>
                <w:webHidden/>
              </w:rPr>
              <w:fldChar w:fldCharType="separate"/>
            </w:r>
            <w:r w:rsidR="00E615F3">
              <w:rPr>
                <w:noProof/>
                <w:webHidden/>
              </w:rPr>
              <w:t>21</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3" w:history="1">
            <w:r w:rsidRPr="003E71D5">
              <w:rPr>
                <w:rStyle w:val="af9"/>
                <w:noProof/>
              </w:rPr>
              <w:t>1.4 Укрупненная спецификация требований</w:t>
            </w:r>
            <w:r w:rsidRPr="003E71D5">
              <w:rPr>
                <w:noProof/>
                <w:webHidden/>
              </w:rPr>
              <w:tab/>
            </w:r>
            <w:r w:rsidRPr="003E71D5">
              <w:rPr>
                <w:noProof/>
                <w:webHidden/>
              </w:rPr>
              <w:fldChar w:fldCharType="begin"/>
            </w:r>
            <w:r w:rsidRPr="003E71D5">
              <w:rPr>
                <w:noProof/>
                <w:webHidden/>
              </w:rPr>
              <w:instrText xml:space="preserve"> PAGEREF _Toc420451183 \h </w:instrText>
            </w:r>
            <w:r w:rsidRPr="003E71D5">
              <w:rPr>
                <w:noProof/>
                <w:webHidden/>
              </w:rPr>
            </w:r>
            <w:r w:rsidRPr="003E71D5">
              <w:rPr>
                <w:noProof/>
                <w:webHidden/>
              </w:rPr>
              <w:fldChar w:fldCharType="separate"/>
            </w:r>
            <w:r w:rsidR="00E615F3">
              <w:rPr>
                <w:noProof/>
                <w:webHidden/>
              </w:rPr>
              <w:t>24</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84" w:history="1">
            <w:r w:rsidRPr="003E71D5">
              <w:rPr>
                <w:rStyle w:val="af9"/>
                <w:noProof/>
              </w:rPr>
              <w:t>2 Моделирование предметной области</w:t>
            </w:r>
            <w:r w:rsidRPr="003E71D5">
              <w:rPr>
                <w:noProof/>
                <w:webHidden/>
              </w:rPr>
              <w:tab/>
            </w:r>
            <w:r w:rsidRPr="003E71D5">
              <w:rPr>
                <w:noProof/>
                <w:webHidden/>
              </w:rPr>
              <w:fldChar w:fldCharType="begin"/>
            </w:r>
            <w:r w:rsidRPr="003E71D5">
              <w:rPr>
                <w:noProof/>
                <w:webHidden/>
              </w:rPr>
              <w:instrText xml:space="preserve"> PAGEREF _Toc420451184 \h </w:instrText>
            </w:r>
            <w:r w:rsidRPr="003E71D5">
              <w:rPr>
                <w:noProof/>
                <w:webHidden/>
              </w:rPr>
            </w:r>
            <w:r w:rsidRPr="003E71D5">
              <w:rPr>
                <w:noProof/>
                <w:webHidden/>
              </w:rPr>
              <w:fldChar w:fldCharType="separate"/>
            </w:r>
            <w:r w:rsidR="00E615F3">
              <w:rPr>
                <w:noProof/>
                <w:webHidden/>
              </w:rPr>
              <w:t>26</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5" w:history="1">
            <w:r w:rsidRPr="003E71D5">
              <w:rPr>
                <w:rStyle w:val="af9"/>
                <w:noProof/>
              </w:rPr>
              <w:t>2.1 Разработка функциональной модели предметной области</w:t>
            </w:r>
            <w:r w:rsidRPr="003E71D5">
              <w:rPr>
                <w:noProof/>
                <w:webHidden/>
              </w:rPr>
              <w:tab/>
            </w:r>
            <w:r w:rsidRPr="003E71D5">
              <w:rPr>
                <w:noProof/>
                <w:webHidden/>
              </w:rPr>
              <w:fldChar w:fldCharType="begin"/>
            </w:r>
            <w:r w:rsidRPr="003E71D5">
              <w:rPr>
                <w:noProof/>
                <w:webHidden/>
              </w:rPr>
              <w:instrText xml:space="preserve"> PAGEREF _Toc420451185 \h </w:instrText>
            </w:r>
            <w:r w:rsidRPr="003E71D5">
              <w:rPr>
                <w:noProof/>
                <w:webHidden/>
              </w:rPr>
            </w:r>
            <w:r w:rsidRPr="003E71D5">
              <w:rPr>
                <w:noProof/>
                <w:webHidden/>
              </w:rPr>
              <w:fldChar w:fldCharType="separate"/>
            </w:r>
            <w:r w:rsidR="00E615F3">
              <w:rPr>
                <w:noProof/>
                <w:webHidden/>
              </w:rPr>
              <w:t>26</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6" w:history="1">
            <w:r w:rsidRPr="003E71D5">
              <w:rPr>
                <w:rStyle w:val="af9"/>
                <w:noProof/>
              </w:rPr>
              <w:t>2.2 Разработка информационной модели</w:t>
            </w:r>
            <w:r w:rsidRPr="003E71D5">
              <w:rPr>
                <w:noProof/>
                <w:webHidden/>
              </w:rPr>
              <w:tab/>
            </w:r>
            <w:r w:rsidRPr="003E71D5">
              <w:rPr>
                <w:noProof/>
                <w:webHidden/>
              </w:rPr>
              <w:fldChar w:fldCharType="begin"/>
            </w:r>
            <w:r w:rsidRPr="003E71D5">
              <w:rPr>
                <w:noProof/>
                <w:webHidden/>
              </w:rPr>
              <w:instrText xml:space="preserve"> PAGEREF _Toc420451186 \h </w:instrText>
            </w:r>
            <w:r w:rsidRPr="003E71D5">
              <w:rPr>
                <w:noProof/>
                <w:webHidden/>
              </w:rPr>
            </w:r>
            <w:r w:rsidRPr="003E71D5">
              <w:rPr>
                <w:noProof/>
                <w:webHidden/>
              </w:rPr>
              <w:fldChar w:fldCharType="separate"/>
            </w:r>
            <w:r w:rsidR="00E615F3">
              <w:rPr>
                <w:noProof/>
                <w:webHidden/>
              </w:rPr>
              <w:t>28</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7" w:history="1">
            <w:r w:rsidRPr="003E71D5">
              <w:rPr>
                <w:rStyle w:val="af9"/>
                <w:noProof/>
              </w:rPr>
              <w:t>2.3 Разработка спецификации функциональных требований</w:t>
            </w:r>
            <w:r w:rsidRPr="003E71D5">
              <w:rPr>
                <w:noProof/>
                <w:webHidden/>
              </w:rPr>
              <w:tab/>
            </w:r>
            <w:r w:rsidRPr="003E71D5">
              <w:rPr>
                <w:noProof/>
                <w:webHidden/>
              </w:rPr>
              <w:fldChar w:fldCharType="begin"/>
            </w:r>
            <w:r w:rsidRPr="003E71D5">
              <w:rPr>
                <w:noProof/>
                <w:webHidden/>
              </w:rPr>
              <w:instrText xml:space="preserve"> PAGEREF _Toc420451187 \h </w:instrText>
            </w:r>
            <w:r w:rsidRPr="003E71D5">
              <w:rPr>
                <w:noProof/>
                <w:webHidden/>
              </w:rPr>
            </w:r>
            <w:r w:rsidRPr="003E71D5">
              <w:rPr>
                <w:noProof/>
                <w:webHidden/>
              </w:rPr>
              <w:fldChar w:fldCharType="separate"/>
            </w:r>
            <w:r w:rsidR="00E615F3">
              <w:rPr>
                <w:noProof/>
                <w:webHidden/>
              </w:rPr>
              <w:t>30</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88" w:history="1">
            <w:r w:rsidRPr="003E71D5">
              <w:rPr>
                <w:rStyle w:val="af9"/>
                <w:noProof/>
              </w:rPr>
              <w:t>3 Проектирование клиент-серверного приложения</w:t>
            </w:r>
            <w:r w:rsidRPr="003E71D5">
              <w:rPr>
                <w:noProof/>
                <w:webHidden/>
              </w:rPr>
              <w:tab/>
            </w:r>
            <w:r w:rsidRPr="003E71D5">
              <w:rPr>
                <w:noProof/>
                <w:webHidden/>
              </w:rPr>
              <w:fldChar w:fldCharType="begin"/>
            </w:r>
            <w:r w:rsidRPr="003E71D5">
              <w:rPr>
                <w:noProof/>
                <w:webHidden/>
              </w:rPr>
              <w:instrText xml:space="preserve"> PAGEREF _Toc420451188 \h </w:instrText>
            </w:r>
            <w:r w:rsidRPr="003E71D5">
              <w:rPr>
                <w:noProof/>
                <w:webHidden/>
              </w:rPr>
            </w:r>
            <w:r w:rsidRPr="003E71D5">
              <w:rPr>
                <w:noProof/>
                <w:webHidden/>
              </w:rPr>
              <w:fldChar w:fldCharType="separate"/>
            </w:r>
            <w:r w:rsidR="00E615F3">
              <w:rPr>
                <w:noProof/>
                <w:webHidden/>
              </w:rPr>
              <w:t>34</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9" w:history="1">
            <w:r w:rsidRPr="003E71D5">
              <w:rPr>
                <w:rStyle w:val="af9"/>
                <w:noProof/>
              </w:rPr>
              <w:t>3.1 Разработка архитектуры</w:t>
            </w:r>
            <w:r w:rsidRPr="003E71D5">
              <w:rPr>
                <w:noProof/>
                <w:webHidden/>
              </w:rPr>
              <w:tab/>
            </w:r>
            <w:r w:rsidRPr="003E71D5">
              <w:rPr>
                <w:noProof/>
                <w:webHidden/>
              </w:rPr>
              <w:fldChar w:fldCharType="begin"/>
            </w:r>
            <w:r w:rsidRPr="003E71D5">
              <w:rPr>
                <w:noProof/>
                <w:webHidden/>
              </w:rPr>
              <w:instrText xml:space="preserve"> PAGEREF _Toc420451189 \h </w:instrText>
            </w:r>
            <w:r w:rsidRPr="003E71D5">
              <w:rPr>
                <w:noProof/>
                <w:webHidden/>
              </w:rPr>
            </w:r>
            <w:r w:rsidRPr="003E71D5">
              <w:rPr>
                <w:noProof/>
                <w:webHidden/>
              </w:rPr>
              <w:fldChar w:fldCharType="separate"/>
            </w:r>
            <w:r w:rsidR="00E615F3">
              <w:rPr>
                <w:noProof/>
                <w:webHidden/>
              </w:rPr>
              <w:t>34</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0" w:history="1">
            <w:r w:rsidRPr="003E71D5">
              <w:rPr>
                <w:rStyle w:val="af9"/>
                <w:noProof/>
              </w:rPr>
              <w:t>3.2 Разработка схемы программы клиент-серверного приложения</w:t>
            </w:r>
            <w:r w:rsidRPr="003E71D5">
              <w:rPr>
                <w:noProof/>
                <w:webHidden/>
              </w:rPr>
              <w:tab/>
            </w:r>
            <w:r w:rsidRPr="003E71D5">
              <w:rPr>
                <w:noProof/>
                <w:webHidden/>
              </w:rPr>
              <w:fldChar w:fldCharType="begin"/>
            </w:r>
            <w:r w:rsidRPr="003E71D5">
              <w:rPr>
                <w:noProof/>
                <w:webHidden/>
              </w:rPr>
              <w:instrText xml:space="preserve"> PAGEREF _Toc420451190 \h </w:instrText>
            </w:r>
            <w:r w:rsidRPr="003E71D5">
              <w:rPr>
                <w:noProof/>
                <w:webHidden/>
              </w:rPr>
            </w:r>
            <w:r w:rsidRPr="003E71D5">
              <w:rPr>
                <w:noProof/>
                <w:webHidden/>
              </w:rPr>
              <w:fldChar w:fldCharType="separate"/>
            </w:r>
            <w:r w:rsidR="00E615F3">
              <w:rPr>
                <w:noProof/>
                <w:webHidden/>
              </w:rPr>
              <w:t>37</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1" w:history="1">
            <w:r w:rsidRPr="003E71D5">
              <w:rPr>
                <w:rStyle w:val="af9"/>
                <w:noProof/>
              </w:rPr>
              <w:t>3.3 Разработка схемы  алгоритма работы администратора приложения</w:t>
            </w:r>
            <w:r w:rsidRPr="003E71D5">
              <w:rPr>
                <w:noProof/>
                <w:webHidden/>
              </w:rPr>
              <w:tab/>
            </w:r>
            <w:r w:rsidRPr="003E71D5">
              <w:rPr>
                <w:noProof/>
                <w:webHidden/>
              </w:rPr>
              <w:fldChar w:fldCharType="begin"/>
            </w:r>
            <w:r w:rsidRPr="003E71D5">
              <w:rPr>
                <w:noProof/>
                <w:webHidden/>
              </w:rPr>
              <w:instrText xml:space="preserve"> PAGEREF _Toc420451191 \h </w:instrText>
            </w:r>
            <w:r w:rsidRPr="003E71D5">
              <w:rPr>
                <w:noProof/>
                <w:webHidden/>
              </w:rPr>
            </w:r>
            <w:r w:rsidRPr="003E71D5">
              <w:rPr>
                <w:noProof/>
                <w:webHidden/>
              </w:rPr>
              <w:fldChar w:fldCharType="separate"/>
            </w:r>
            <w:r w:rsidR="00E615F3">
              <w:rPr>
                <w:noProof/>
                <w:webHidden/>
              </w:rPr>
              <w:t>39</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2" w:history="1">
            <w:r w:rsidRPr="003E71D5">
              <w:rPr>
                <w:rStyle w:val="af9"/>
                <w:noProof/>
              </w:rPr>
              <w:t>3.4 Разработка схемы алгоритма добавления скидок администратором</w:t>
            </w:r>
            <w:r w:rsidRPr="003E71D5">
              <w:rPr>
                <w:noProof/>
                <w:webHidden/>
              </w:rPr>
              <w:tab/>
            </w:r>
            <w:r w:rsidRPr="003E71D5">
              <w:rPr>
                <w:noProof/>
                <w:webHidden/>
              </w:rPr>
              <w:fldChar w:fldCharType="begin"/>
            </w:r>
            <w:r w:rsidRPr="003E71D5">
              <w:rPr>
                <w:noProof/>
                <w:webHidden/>
              </w:rPr>
              <w:instrText xml:space="preserve"> PAGEREF _Toc420451192 \h </w:instrText>
            </w:r>
            <w:r w:rsidRPr="003E71D5">
              <w:rPr>
                <w:noProof/>
                <w:webHidden/>
              </w:rPr>
            </w:r>
            <w:r w:rsidRPr="003E71D5">
              <w:rPr>
                <w:noProof/>
                <w:webHidden/>
              </w:rPr>
              <w:fldChar w:fldCharType="separate"/>
            </w:r>
            <w:r w:rsidR="00E615F3">
              <w:rPr>
                <w:noProof/>
                <w:webHidden/>
              </w:rPr>
              <w:t>42</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93" w:history="1">
            <w:r w:rsidRPr="003E71D5">
              <w:rPr>
                <w:rStyle w:val="af9"/>
                <w:noProof/>
              </w:rPr>
              <w:t>4 Тестирование клиент-серверного приложения</w:t>
            </w:r>
            <w:r w:rsidRPr="003E71D5">
              <w:rPr>
                <w:noProof/>
                <w:webHidden/>
              </w:rPr>
              <w:tab/>
            </w:r>
            <w:r w:rsidRPr="003E71D5">
              <w:rPr>
                <w:noProof/>
                <w:webHidden/>
              </w:rPr>
              <w:fldChar w:fldCharType="begin"/>
            </w:r>
            <w:r w:rsidRPr="003E71D5">
              <w:rPr>
                <w:noProof/>
                <w:webHidden/>
              </w:rPr>
              <w:instrText xml:space="preserve"> PAGEREF _Toc420451193 \h </w:instrText>
            </w:r>
            <w:r w:rsidRPr="003E71D5">
              <w:rPr>
                <w:noProof/>
                <w:webHidden/>
              </w:rPr>
            </w:r>
            <w:r w:rsidRPr="003E71D5">
              <w:rPr>
                <w:noProof/>
                <w:webHidden/>
              </w:rPr>
              <w:fldChar w:fldCharType="separate"/>
            </w:r>
            <w:r w:rsidR="00E615F3">
              <w:rPr>
                <w:noProof/>
                <w:webHidden/>
              </w:rPr>
              <w:t>44</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94" w:history="1">
            <w:r w:rsidRPr="003E71D5">
              <w:rPr>
                <w:rStyle w:val="af9"/>
                <w:noProof/>
              </w:rPr>
              <w:t>5 Методика использования разработанного клиент-серверного приложения</w:t>
            </w:r>
            <w:r w:rsidRPr="003E71D5">
              <w:rPr>
                <w:noProof/>
                <w:webHidden/>
              </w:rPr>
              <w:tab/>
            </w:r>
            <w:r w:rsidRPr="003E71D5">
              <w:rPr>
                <w:noProof/>
                <w:webHidden/>
              </w:rPr>
              <w:fldChar w:fldCharType="begin"/>
            </w:r>
            <w:r w:rsidRPr="003E71D5">
              <w:rPr>
                <w:noProof/>
                <w:webHidden/>
              </w:rPr>
              <w:instrText xml:space="preserve"> PAGEREF _Toc420451194 \h </w:instrText>
            </w:r>
            <w:r w:rsidRPr="003E71D5">
              <w:rPr>
                <w:noProof/>
                <w:webHidden/>
              </w:rPr>
            </w:r>
            <w:r w:rsidRPr="003E71D5">
              <w:rPr>
                <w:noProof/>
                <w:webHidden/>
              </w:rPr>
              <w:fldChar w:fldCharType="separate"/>
            </w:r>
            <w:r w:rsidR="00E615F3">
              <w:rPr>
                <w:noProof/>
                <w:webHidden/>
              </w:rPr>
              <w:t>50</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5" w:history="1">
            <w:r w:rsidRPr="003E71D5">
              <w:rPr>
                <w:rStyle w:val="af9"/>
                <w:noProof/>
              </w:rPr>
              <w:t>5.1 Работа со средой для управления скидками администратором</w:t>
            </w:r>
            <w:r w:rsidRPr="003E71D5">
              <w:rPr>
                <w:noProof/>
                <w:webHidden/>
              </w:rPr>
              <w:tab/>
            </w:r>
            <w:r w:rsidRPr="003E71D5">
              <w:rPr>
                <w:noProof/>
                <w:webHidden/>
              </w:rPr>
              <w:fldChar w:fldCharType="begin"/>
            </w:r>
            <w:r w:rsidRPr="003E71D5">
              <w:rPr>
                <w:noProof/>
                <w:webHidden/>
              </w:rPr>
              <w:instrText xml:space="preserve"> PAGEREF _Toc420451195 \h </w:instrText>
            </w:r>
            <w:r w:rsidRPr="003E71D5">
              <w:rPr>
                <w:noProof/>
                <w:webHidden/>
              </w:rPr>
            </w:r>
            <w:r w:rsidRPr="003E71D5">
              <w:rPr>
                <w:noProof/>
                <w:webHidden/>
              </w:rPr>
              <w:fldChar w:fldCharType="separate"/>
            </w:r>
            <w:r w:rsidR="00E615F3">
              <w:rPr>
                <w:noProof/>
                <w:webHidden/>
              </w:rPr>
              <w:t>50</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6" w:history="1">
            <w:r w:rsidRPr="003E71D5">
              <w:rPr>
                <w:rStyle w:val="af9"/>
                <w:noProof/>
              </w:rPr>
              <w:t>5.2 Работа с мобильным приложенем для просмотра скидок</w:t>
            </w:r>
            <w:r w:rsidRPr="003E71D5">
              <w:rPr>
                <w:noProof/>
                <w:webHidden/>
              </w:rPr>
              <w:tab/>
            </w:r>
            <w:r w:rsidRPr="003E71D5">
              <w:rPr>
                <w:noProof/>
                <w:webHidden/>
              </w:rPr>
              <w:fldChar w:fldCharType="begin"/>
            </w:r>
            <w:r w:rsidRPr="003E71D5">
              <w:rPr>
                <w:noProof/>
                <w:webHidden/>
              </w:rPr>
              <w:instrText xml:space="preserve"> PAGEREF _Toc420451196 \h </w:instrText>
            </w:r>
            <w:r w:rsidRPr="003E71D5">
              <w:rPr>
                <w:noProof/>
                <w:webHidden/>
              </w:rPr>
            </w:r>
            <w:r w:rsidRPr="003E71D5">
              <w:rPr>
                <w:noProof/>
                <w:webHidden/>
              </w:rPr>
              <w:fldChar w:fldCharType="separate"/>
            </w:r>
            <w:r w:rsidR="00E615F3">
              <w:rPr>
                <w:noProof/>
                <w:webHidden/>
              </w:rPr>
              <w:t>57</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197" w:history="1">
            <w:r w:rsidRPr="003E71D5">
              <w:rPr>
                <w:rStyle w:val="af9"/>
                <w:noProof/>
              </w:rPr>
              <w:t>6 Технико-экономическое обоснова</w:t>
            </w:r>
            <w:r>
              <w:rPr>
                <w:rStyle w:val="af9"/>
                <w:noProof/>
              </w:rPr>
              <w:t xml:space="preserve">ние разработки и использования </w:t>
            </w:r>
            <w:r>
              <w:rPr>
                <w:rStyle w:val="af9"/>
                <w:noProof/>
                <w:lang w:val="ru-RU"/>
              </w:rPr>
              <w:t>к</w:t>
            </w:r>
            <w:r w:rsidRPr="003E71D5">
              <w:rPr>
                <w:rStyle w:val="af9"/>
                <w:noProof/>
              </w:rPr>
              <w:t>лиент-серверного приложения управления скидками</w:t>
            </w:r>
            <w:r w:rsidRPr="003E71D5">
              <w:rPr>
                <w:noProof/>
                <w:webHidden/>
              </w:rPr>
              <w:tab/>
            </w:r>
            <w:r w:rsidRPr="003E71D5">
              <w:rPr>
                <w:noProof/>
                <w:webHidden/>
              </w:rPr>
              <w:fldChar w:fldCharType="begin"/>
            </w:r>
            <w:r w:rsidRPr="003E71D5">
              <w:rPr>
                <w:noProof/>
                <w:webHidden/>
              </w:rPr>
              <w:instrText xml:space="preserve"> PAGEREF _Toc420451197 \h </w:instrText>
            </w:r>
            <w:r w:rsidRPr="003E71D5">
              <w:rPr>
                <w:noProof/>
                <w:webHidden/>
              </w:rPr>
            </w:r>
            <w:r w:rsidRPr="003E71D5">
              <w:rPr>
                <w:noProof/>
                <w:webHidden/>
              </w:rPr>
              <w:fldChar w:fldCharType="separate"/>
            </w:r>
            <w:r w:rsidR="00E615F3">
              <w:rPr>
                <w:noProof/>
                <w:webHidden/>
              </w:rPr>
              <w:t>60</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8" w:history="1">
            <w:r w:rsidRPr="003E71D5">
              <w:rPr>
                <w:rStyle w:val="af9"/>
                <w:noProof/>
              </w:rPr>
              <w:t>6.1 Характеристика программного продукта</w:t>
            </w:r>
            <w:r w:rsidRPr="003E71D5">
              <w:rPr>
                <w:noProof/>
                <w:webHidden/>
              </w:rPr>
              <w:tab/>
            </w:r>
            <w:r w:rsidRPr="003E71D5">
              <w:rPr>
                <w:noProof/>
                <w:webHidden/>
              </w:rPr>
              <w:fldChar w:fldCharType="begin"/>
            </w:r>
            <w:r w:rsidRPr="003E71D5">
              <w:rPr>
                <w:noProof/>
                <w:webHidden/>
              </w:rPr>
              <w:instrText xml:space="preserve"> PAGEREF _Toc420451198 \h </w:instrText>
            </w:r>
            <w:r w:rsidRPr="003E71D5">
              <w:rPr>
                <w:noProof/>
                <w:webHidden/>
              </w:rPr>
            </w:r>
            <w:r w:rsidRPr="003E71D5">
              <w:rPr>
                <w:noProof/>
                <w:webHidden/>
              </w:rPr>
              <w:fldChar w:fldCharType="separate"/>
            </w:r>
            <w:r w:rsidR="00E615F3">
              <w:rPr>
                <w:noProof/>
                <w:webHidden/>
              </w:rPr>
              <w:t>60</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9" w:history="1">
            <w:r w:rsidRPr="003E71D5">
              <w:rPr>
                <w:rStyle w:val="af9"/>
                <w:noProof/>
              </w:rPr>
              <w:t>6.2 Экономический эффект у разработчика</w:t>
            </w:r>
            <w:r w:rsidRPr="003E71D5">
              <w:rPr>
                <w:noProof/>
                <w:webHidden/>
              </w:rPr>
              <w:tab/>
            </w:r>
            <w:r w:rsidRPr="003E71D5">
              <w:rPr>
                <w:noProof/>
                <w:webHidden/>
              </w:rPr>
              <w:fldChar w:fldCharType="begin"/>
            </w:r>
            <w:r w:rsidRPr="003E71D5">
              <w:rPr>
                <w:noProof/>
                <w:webHidden/>
              </w:rPr>
              <w:instrText xml:space="preserve"> PAGEREF _Toc420451199 \h </w:instrText>
            </w:r>
            <w:r w:rsidRPr="003E71D5">
              <w:rPr>
                <w:noProof/>
                <w:webHidden/>
              </w:rPr>
            </w:r>
            <w:r w:rsidRPr="003E71D5">
              <w:rPr>
                <w:noProof/>
                <w:webHidden/>
              </w:rPr>
              <w:fldChar w:fldCharType="separate"/>
            </w:r>
            <w:r w:rsidR="00E615F3">
              <w:rPr>
                <w:noProof/>
                <w:webHidden/>
              </w:rPr>
              <w:t>60</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0" w:history="1">
            <w:r w:rsidRPr="003E71D5">
              <w:rPr>
                <w:rStyle w:val="af9"/>
                <w:noProof/>
                <w:lang w:val="ru-RU"/>
              </w:rPr>
              <w:t>6.2.1 Определение объема и трудоемкости ПО</w:t>
            </w:r>
            <w:r w:rsidRPr="003E71D5">
              <w:rPr>
                <w:noProof/>
                <w:webHidden/>
              </w:rPr>
              <w:tab/>
            </w:r>
            <w:r w:rsidRPr="003E71D5">
              <w:rPr>
                <w:noProof/>
                <w:webHidden/>
              </w:rPr>
              <w:fldChar w:fldCharType="begin"/>
            </w:r>
            <w:r w:rsidRPr="003E71D5">
              <w:rPr>
                <w:noProof/>
                <w:webHidden/>
              </w:rPr>
              <w:instrText xml:space="preserve"> PAGEREF _Toc420451200 \h </w:instrText>
            </w:r>
            <w:r w:rsidRPr="003E71D5">
              <w:rPr>
                <w:noProof/>
                <w:webHidden/>
              </w:rPr>
            </w:r>
            <w:r w:rsidRPr="003E71D5">
              <w:rPr>
                <w:noProof/>
                <w:webHidden/>
              </w:rPr>
              <w:fldChar w:fldCharType="separate"/>
            </w:r>
            <w:r w:rsidR="00E615F3">
              <w:rPr>
                <w:noProof/>
                <w:webHidden/>
              </w:rPr>
              <w:t>60</w:t>
            </w:r>
            <w:r w:rsidRPr="003E71D5">
              <w:rPr>
                <w:noProof/>
                <w:webHidden/>
              </w:rPr>
              <w:fldChar w:fldCharType="end"/>
            </w:r>
          </w:hyperlink>
        </w:p>
        <w:p w:rsidR="003E71D5" w:rsidRPr="003E71D5" w:rsidRDefault="003E71D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1" w:history="1">
            <w:r w:rsidRPr="003E71D5">
              <w:rPr>
                <w:rStyle w:val="af9"/>
                <w:noProof/>
                <w:lang w:val="ru-RU"/>
              </w:rPr>
              <w:t>6.2.2 Расчет сметы затрат и цены заказного ПО</w:t>
            </w:r>
            <w:r w:rsidRPr="003E71D5">
              <w:rPr>
                <w:noProof/>
                <w:webHidden/>
              </w:rPr>
              <w:tab/>
            </w:r>
            <w:r w:rsidRPr="003E71D5">
              <w:rPr>
                <w:noProof/>
                <w:webHidden/>
              </w:rPr>
              <w:fldChar w:fldCharType="begin"/>
            </w:r>
            <w:r w:rsidRPr="003E71D5">
              <w:rPr>
                <w:noProof/>
                <w:webHidden/>
              </w:rPr>
              <w:instrText xml:space="preserve"> PAGEREF _Toc420451201 \h </w:instrText>
            </w:r>
            <w:r w:rsidRPr="003E71D5">
              <w:rPr>
                <w:noProof/>
                <w:webHidden/>
              </w:rPr>
            </w:r>
            <w:r w:rsidRPr="003E71D5">
              <w:rPr>
                <w:noProof/>
                <w:webHidden/>
              </w:rPr>
              <w:fldChar w:fldCharType="separate"/>
            </w:r>
            <w:r w:rsidR="00E615F3">
              <w:rPr>
                <w:noProof/>
                <w:webHidden/>
              </w:rPr>
              <w:t>63</w:t>
            </w:r>
            <w:r w:rsidRPr="003E71D5">
              <w:rPr>
                <w:noProof/>
                <w:webHidden/>
              </w:rPr>
              <w:fldChar w:fldCharType="end"/>
            </w:r>
          </w:hyperlink>
        </w:p>
        <w:p w:rsidR="003E71D5" w:rsidRPr="003E71D5" w:rsidRDefault="003E71D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2" w:history="1">
            <w:r w:rsidRPr="003E71D5">
              <w:rPr>
                <w:rStyle w:val="af9"/>
                <w:noProof/>
              </w:rPr>
              <w:t>6.3 Расчет экономического эффекта от применения программного средства у пользователя</w:t>
            </w:r>
            <w:r w:rsidRPr="003E71D5">
              <w:rPr>
                <w:noProof/>
                <w:webHidden/>
              </w:rPr>
              <w:tab/>
            </w:r>
            <w:r w:rsidRPr="003E71D5">
              <w:rPr>
                <w:noProof/>
                <w:webHidden/>
              </w:rPr>
              <w:fldChar w:fldCharType="begin"/>
            </w:r>
            <w:r w:rsidRPr="003E71D5">
              <w:rPr>
                <w:noProof/>
                <w:webHidden/>
              </w:rPr>
              <w:instrText xml:space="preserve"> PAGEREF _Toc420451202 \h </w:instrText>
            </w:r>
            <w:r w:rsidRPr="003E71D5">
              <w:rPr>
                <w:noProof/>
                <w:webHidden/>
              </w:rPr>
            </w:r>
            <w:r w:rsidRPr="003E71D5">
              <w:rPr>
                <w:noProof/>
                <w:webHidden/>
              </w:rPr>
              <w:fldChar w:fldCharType="separate"/>
            </w:r>
            <w:r w:rsidR="00E615F3">
              <w:rPr>
                <w:noProof/>
                <w:webHidden/>
              </w:rPr>
              <w:t>69</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203" w:history="1">
            <w:r w:rsidRPr="003E71D5">
              <w:rPr>
                <w:rStyle w:val="af9"/>
                <w:noProof/>
              </w:rPr>
              <w:t>7 Эргономическая экспертиза клиент-серверного приложения управления скидками</w:t>
            </w:r>
            <w:r w:rsidRPr="003E71D5">
              <w:rPr>
                <w:noProof/>
                <w:webHidden/>
              </w:rPr>
              <w:tab/>
            </w:r>
            <w:r w:rsidRPr="003E71D5">
              <w:rPr>
                <w:noProof/>
                <w:webHidden/>
              </w:rPr>
              <w:fldChar w:fldCharType="begin"/>
            </w:r>
            <w:r w:rsidRPr="003E71D5">
              <w:rPr>
                <w:noProof/>
                <w:webHidden/>
              </w:rPr>
              <w:instrText xml:space="preserve"> PAGEREF _Toc420451203 \h </w:instrText>
            </w:r>
            <w:r w:rsidRPr="003E71D5">
              <w:rPr>
                <w:noProof/>
                <w:webHidden/>
              </w:rPr>
            </w:r>
            <w:r w:rsidRPr="003E71D5">
              <w:rPr>
                <w:noProof/>
                <w:webHidden/>
              </w:rPr>
              <w:fldChar w:fldCharType="separate"/>
            </w:r>
            <w:r w:rsidR="00E615F3">
              <w:rPr>
                <w:noProof/>
                <w:webHidden/>
              </w:rPr>
              <w:t>74</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204" w:history="1">
            <w:r w:rsidRPr="003E71D5">
              <w:rPr>
                <w:rStyle w:val="af9"/>
                <w:noProof/>
              </w:rPr>
              <w:t>Заключение</w:t>
            </w:r>
            <w:r w:rsidRPr="003E71D5">
              <w:rPr>
                <w:noProof/>
                <w:webHidden/>
              </w:rPr>
              <w:tab/>
            </w:r>
            <w:r w:rsidRPr="003E71D5">
              <w:rPr>
                <w:noProof/>
                <w:webHidden/>
              </w:rPr>
              <w:fldChar w:fldCharType="begin"/>
            </w:r>
            <w:r w:rsidRPr="003E71D5">
              <w:rPr>
                <w:noProof/>
                <w:webHidden/>
              </w:rPr>
              <w:instrText xml:space="preserve"> PAGEREF _Toc420451204 \h </w:instrText>
            </w:r>
            <w:r w:rsidRPr="003E71D5">
              <w:rPr>
                <w:noProof/>
                <w:webHidden/>
              </w:rPr>
            </w:r>
            <w:r w:rsidRPr="003E71D5">
              <w:rPr>
                <w:noProof/>
                <w:webHidden/>
              </w:rPr>
              <w:fldChar w:fldCharType="separate"/>
            </w:r>
            <w:r w:rsidR="00E615F3">
              <w:rPr>
                <w:noProof/>
                <w:webHidden/>
              </w:rPr>
              <w:t>86</w:t>
            </w:r>
            <w:r w:rsidRPr="003E71D5">
              <w:rPr>
                <w:noProof/>
                <w:webHidden/>
              </w:rPr>
              <w:fldChar w:fldCharType="end"/>
            </w:r>
          </w:hyperlink>
        </w:p>
        <w:p w:rsidR="003E71D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205" w:history="1">
            <w:r w:rsidRPr="003E71D5">
              <w:rPr>
                <w:rStyle w:val="af9"/>
                <w:noProof/>
              </w:rPr>
              <w:t>Список использованных источников</w:t>
            </w:r>
            <w:r w:rsidRPr="003E71D5">
              <w:rPr>
                <w:noProof/>
                <w:webHidden/>
              </w:rPr>
              <w:tab/>
            </w:r>
            <w:r w:rsidRPr="003E71D5">
              <w:rPr>
                <w:noProof/>
                <w:webHidden/>
              </w:rPr>
              <w:fldChar w:fldCharType="begin"/>
            </w:r>
            <w:r w:rsidRPr="003E71D5">
              <w:rPr>
                <w:noProof/>
                <w:webHidden/>
              </w:rPr>
              <w:instrText xml:space="preserve"> PAGEREF _Toc420451205 \h </w:instrText>
            </w:r>
            <w:r w:rsidRPr="003E71D5">
              <w:rPr>
                <w:noProof/>
                <w:webHidden/>
              </w:rPr>
            </w:r>
            <w:r w:rsidRPr="003E71D5">
              <w:rPr>
                <w:noProof/>
                <w:webHidden/>
              </w:rPr>
              <w:fldChar w:fldCharType="separate"/>
            </w:r>
            <w:r w:rsidR="00E615F3">
              <w:rPr>
                <w:noProof/>
                <w:webHidden/>
              </w:rPr>
              <w:t>88</w:t>
            </w:r>
            <w:r w:rsidRPr="003E71D5">
              <w:rPr>
                <w:noProof/>
                <w:webHidden/>
              </w:rPr>
              <w:fldChar w:fldCharType="end"/>
            </w:r>
          </w:hyperlink>
        </w:p>
        <w:p w:rsidR="006F6C45" w:rsidRPr="003E71D5" w:rsidRDefault="003E71D5" w:rsidP="003E71D5">
          <w:pPr>
            <w:pStyle w:val="14"/>
            <w:spacing w:after="0" w:line="240" w:lineRule="auto"/>
            <w:rPr>
              <w:rFonts w:asciiTheme="minorHAnsi" w:eastAsiaTheme="minorEastAsia" w:hAnsiTheme="minorHAnsi" w:cstheme="minorBidi"/>
              <w:noProof/>
              <w:sz w:val="22"/>
              <w:lang w:val="ru-RU" w:eastAsia="ru-RU"/>
            </w:rPr>
          </w:pPr>
          <w:hyperlink w:anchor="_Toc420451206" w:history="1">
            <w:r w:rsidRPr="003E71D5">
              <w:rPr>
                <w:rStyle w:val="af9"/>
                <w:noProof/>
              </w:rPr>
              <w:t>Приложение А</w:t>
            </w:r>
            <w:r>
              <w:rPr>
                <w:rStyle w:val="af9"/>
                <w:noProof/>
                <w:lang w:val="ru-RU"/>
              </w:rPr>
              <w:t>. Текст программы</w:t>
            </w:r>
            <w:r w:rsidRPr="003E71D5">
              <w:rPr>
                <w:noProof/>
                <w:webHidden/>
              </w:rPr>
              <w:tab/>
            </w:r>
            <w:r w:rsidRPr="003E71D5">
              <w:rPr>
                <w:noProof/>
                <w:webHidden/>
              </w:rPr>
              <w:fldChar w:fldCharType="begin"/>
            </w:r>
            <w:r w:rsidRPr="003E71D5">
              <w:rPr>
                <w:noProof/>
                <w:webHidden/>
              </w:rPr>
              <w:instrText xml:space="preserve"> PAGEREF _Toc420451206 \h </w:instrText>
            </w:r>
            <w:r w:rsidRPr="003E71D5">
              <w:rPr>
                <w:noProof/>
                <w:webHidden/>
              </w:rPr>
            </w:r>
            <w:r w:rsidRPr="003E71D5">
              <w:rPr>
                <w:noProof/>
                <w:webHidden/>
              </w:rPr>
              <w:fldChar w:fldCharType="separate"/>
            </w:r>
            <w:r w:rsidR="00E615F3">
              <w:rPr>
                <w:noProof/>
                <w:webHidden/>
              </w:rPr>
              <w:t>90</w:t>
            </w:r>
            <w:r w:rsidRPr="003E71D5">
              <w:rPr>
                <w:noProof/>
                <w:webHidden/>
              </w:rPr>
              <w:fldChar w:fldCharType="end"/>
            </w:r>
          </w:hyperlink>
          <w:r w:rsidR="009F43D7" w:rsidRPr="00D056FD">
            <w:rPr>
              <w:rFonts w:cs="Times New Roman"/>
              <w:b/>
              <w:bCs/>
              <w:szCs w:val="28"/>
            </w:rPr>
            <w:fldChar w:fldCharType="end"/>
          </w:r>
        </w:p>
      </w:sdtContent>
    </w:sdt>
    <w:p w:rsidR="006F6C45" w:rsidRPr="00D056FD" w:rsidRDefault="006F6C45" w:rsidP="00AD1BF4">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AD1BF4" w:rsidRDefault="00847453" w:rsidP="00AD1BF4">
      <w:pPr>
        <w:jc w:val="center"/>
        <w:rPr>
          <w:rFonts w:eastAsia="Calibri"/>
          <w:b/>
          <w:lang w:val="ru-RU"/>
        </w:rPr>
      </w:pPr>
      <w:r w:rsidRPr="00AD1BF4">
        <w:rPr>
          <w:rFonts w:eastAsia="Calibri"/>
          <w:b/>
          <w:lang w:val="ru-RU"/>
        </w:rPr>
        <w:lastRenderedPageBreak/>
        <w:t>ОПРЕДЕЛЕНИЯ И СОКРАЩЕНИЯ</w:t>
      </w:r>
    </w:p>
    <w:p w:rsidR="007E553E" w:rsidRPr="00D056FD" w:rsidRDefault="007E553E" w:rsidP="00AD1BF4">
      <w:pPr>
        <w:suppressAutoHyphens w:val="0"/>
        <w:spacing w:after="0" w:line="240" w:lineRule="auto"/>
        <w:ind w:firstLine="709"/>
        <w:rPr>
          <w:rFonts w:eastAsia="Calibri" w:cs="Times New Roman"/>
          <w:szCs w:val="28"/>
          <w:lang w:val="ru-RU"/>
        </w:rPr>
      </w:pP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FD22FD">
        <w:rPr>
          <w:rFonts w:eastAsia="Calibri" w:cs="Times New Roman"/>
          <w:szCs w:val="28"/>
          <w:lang w:val="ru-RU"/>
        </w:rPr>
        <w:t>.</w:t>
      </w:r>
    </w:p>
    <w:p w:rsidR="00FD22FD" w:rsidRPr="00FD22FD"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 xml:space="preserve">HTTP </w:t>
      </w:r>
      <w:r>
        <w:rPr>
          <w:rFonts w:eastAsia="Calibri" w:cs="Times New Roman"/>
          <w:szCs w:val="28"/>
          <w:lang w:val="ru-RU"/>
        </w:rPr>
        <w:t xml:space="preserve">– </w:t>
      </w:r>
      <w:r>
        <w:rPr>
          <w:rFonts w:eastAsia="Calibri" w:cs="Times New Roman"/>
          <w:szCs w:val="28"/>
        </w:rPr>
        <w:t>h</w:t>
      </w:r>
      <w:r>
        <w:rPr>
          <w:rFonts w:eastAsia="Calibri" w:cs="Times New Roman"/>
          <w:szCs w:val="28"/>
          <w:lang w:val="ru-RU"/>
        </w:rPr>
        <w:t>yper</w:t>
      </w:r>
      <w:r>
        <w:rPr>
          <w:rFonts w:eastAsia="Calibri" w:cs="Times New Roman"/>
          <w:szCs w:val="28"/>
        </w:rPr>
        <w:t>t</w:t>
      </w:r>
      <w:r>
        <w:rPr>
          <w:rFonts w:eastAsia="Calibri" w:cs="Times New Roman"/>
          <w:szCs w:val="28"/>
          <w:lang w:val="ru-RU"/>
        </w:rPr>
        <w:t xml:space="preserve">ext </w:t>
      </w:r>
      <w:r>
        <w:rPr>
          <w:rFonts w:eastAsia="Calibri" w:cs="Times New Roman"/>
          <w:szCs w:val="28"/>
        </w:rPr>
        <w:t>t</w:t>
      </w:r>
      <w:r>
        <w:rPr>
          <w:rFonts w:eastAsia="Calibri" w:cs="Times New Roman"/>
          <w:szCs w:val="28"/>
          <w:lang w:val="ru-RU"/>
        </w:rPr>
        <w:t xml:space="preserve">ransfer </w:t>
      </w:r>
      <w:r>
        <w:rPr>
          <w:rFonts w:eastAsia="Calibri" w:cs="Times New Roman"/>
          <w:szCs w:val="28"/>
        </w:rPr>
        <w:t>p</w:t>
      </w:r>
      <w:r>
        <w:rPr>
          <w:rFonts w:eastAsia="Calibri" w:cs="Times New Roman"/>
          <w:szCs w:val="28"/>
          <w:lang w:val="ru-RU"/>
        </w:rPr>
        <w:t xml:space="preserve">rotocol </w:t>
      </w:r>
      <w:r w:rsidRPr="00FD22FD">
        <w:rPr>
          <w:rFonts w:eastAsia="Calibri" w:cs="Times New Roman"/>
          <w:szCs w:val="28"/>
          <w:lang w:val="ru-RU"/>
        </w:rPr>
        <w:t>(протокол передачи гипертекста)</w:t>
      </w:r>
      <w:r>
        <w:rPr>
          <w:rFonts w:eastAsia="Calibri" w:cs="Times New Roman"/>
          <w:szCs w:val="28"/>
          <w:lang w:val="ru-RU"/>
        </w:rPr>
        <w:t>.</w:t>
      </w:r>
    </w:p>
    <w:p w:rsidR="00FD22FD" w:rsidRDefault="00FD22FD" w:rsidP="00AD1BF4">
      <w:pPr>
        <w:suppressAutoHyphens w:val="0"/>
        <w:spacing w:after="0" w:line="240" w:lineRule="auto"/>
        <w:ind w:firstLine="709"/>
        <w:jc w:val="both"/>
        <w:rPr>
          <w:rFonts w:eastAsia="Calibri" w:cs="Times New Roman"/>
          <w:szCs w:val="28"/>
        </w:rPr>
      </w:pPr>
      <w:r w:rsidRPr="00FD22FD">
        <w:rPr>
          <w:rFonts w:eastAsia="Calibri" w:cs="Times New Roman"/>
          <w:szCs w:val="28"/>
        </w:rPr>
        <w:t xml:space="preserve">REST </w:t>
      </w:r>
      <w:r>
        <w:rPr>
          <w:rFonts w:eastAsia="Calibri" w:cs="Times New Roman"/>
          <w:szCs w:val="28"/>
        </w:rPr>
        <w:t>– re</w:t>
      </w:r>
      <w:r w:rsidRPr="00FD22FD">
        <w:rPr>
          <w:rFonts w:eastAsia="Calibri" w:cs="Times New Roman"/>
          <w:szCs w:val="28"/>
        </w:rPr>
        <w:t xml:space="preserve">presentational </w:t>
      </w:r>
      <w:r>
        <w:rPr>
          <w:rFonts w:eastAsia="Calibri" w:cs="Times New Roman"/>
          <w:szCs w:val="28"/>
        </w:rPr>
        <w:t>state t</w:t>
      </w:r>
      <w:r w:rsidRPr="00FD22FD">
        <w:rPr>
          <w:rFonts w:eastAsia="Calibri" w:cs="Times New Roman"/>
          <w:szCs w:val="28"/>
        </w:rPr>
        <w:t xml:space="preserve">ransfer </w:t>
      </w:r>
      <w:r>
        <w:rPr>
          <w:rFonts w:eastAsia="Calibri" w:cs="Times New Roman"/>
          <w:szCs w:val="28"/>
        </w:rPr>
        <w:t>(</w:t>
      </w:r>
      <w:r w:rsidRPr="00FD22FD">
        <w:rPr>
          <w:rFonts w:eastAsia="Calibri" w:cs="Times New Roman"/>
          <w:szCs w:val="28"/>
        </w:rPr>
        <w:t>передача репрезентативного состояния</w:t>
      </w:r>
      <w:r>
        <w:rPr>
          <w:rFonts w:eastAsia="Calibri" w:cs="Times New Roman"/>
          <w:szCs w:val="28"/>
        </w:rPr>
        <w:t>).</w:t>
      </w:r>
    </w:p>
    <w:p w:rsidR="00FD22FD" w:rsidRPr="00AD1BF4"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rPr>
        <w:t>SQL</w:t>
      </w:r>
      <w:r w:rsidRPr="00FD22FD">
        <w:rPr>
          <w:rFonts w:eastAsia="Calibri" w:cs="Times New Roman"/>
          <w:szCs w:val="28"/>
          <w:lang w:val="ru-RU"/>
        </w:rPr>
        <w:t xml:space="preserve"> – </w:t>
      </w:r>
      <w:r w:rsidRPr="00FD22FD">
        <w:rPr>
          <w:rFonts w:eastAsia="Calibri" w:cs="Times New Roman"/>
          <w:szCs w:val="28"/>
        </w:rPr>
        <w:t>structured</w:t>
      </w:r>
      <w:r w:rsidRPr="00FD22FD">
        <w:rPr>
          <w:rFonts w:eastAsia="Calibri" w:cs="Times New Roman"/>
          <w:szCs w:val="28"/>
          <w:lang w:val="ru-RU"/>
        </w:rPr>
        <w:t xml:space="preserve"> </w:t>
      </w:r>
      <w:r w:rsidRPr="00FD22FD">
        <w:rPr>
          <w:rFonts w:eastAsia="Calibri" w:cs="Times New Roman"/>
          <w:szCs w:val="28"/>
        </w:rPr>
        <w:t>query</w:t>
      </w:r>
      <w:r w:rsidRPr="00FD22FD">
        <w:rPr>
          <w:rFonts w:eastAsia="Calibri" w:cs="Times New Roman"/>
          <w:szCs w:val="28"/>
          <w:lang w:val="ru-RU"/>
        </w:rPr>
        <w:t xml:space="preserve"> </w:t>
      </w:r>
      <w:r w:rsidRPr="00FD22FD">
        <w:rPr>
          <w:rFonts w:eastAsia="Calibri" w:cs="Times New Roman"/>
          <w:szCs w:val="28"/>
        </w:rPr>
        <w:t>language</w:t>
      </w:r>
      <w:r w:rsidRPr="00FD22FD">
        <w:rPr>
          <w:rFonts w:eastAsia="Calibri" w:cs="Times New Roman"/>
          <w:szCs w:val="28"/>
          <w:lang w:val="ru-RU"/>
        </w:rPr>
        <w:t xml:space="preserve"> (язык структурированных запросов).</w:t>
      </w:r>
    </w:p>
    <w:p w:rsidR="004A5053" w:rsidRPr="00AD1BF4" w:rsidRDefault="004A5053" w:rsidP="00AD1BF4">
      <w:pPr>
        <w:suppressAutoHyphens w:val="0"/>
        <w:spacing w:after="0" w:line="240" w:lineRule="auto"/>
        <w:ind w:firstLine="709"/>
        <w:jc w:val="both"/>
        <w:rPr>
          <w:rFonts w:eastAsia="Calibri" w:cs="Times New Roman"/>
          <w:szCs w:val="28"/>
          <w:lang w:val="ru-RU"/>
        </w:rPr>
      </w:pPr>
      <w:r w:rsidRPr="004A5053">
        <w:rPr>
          <w:rFonts w:eastAsia="Calibri" w:cs="Times New Roman"/>
          <w:szCs w:val="28"/>
        </w:rPr>
        <w:t>HTML</w:t>
      </w:r>
      <w:r w:rsidRPr="00AD1BF4">
        <w:rPr>
          <w:rFonts w:eastAsia="Calibri" w:cs="Times New Roman"/>
          <w:szCs w:val="28"/>
          <w:lang w:val="ru-RU"/>
        </w:rPr>
        <w:t xml:space="preserve"> – </w:t>
      </w:r>
      <w:r>
        <w:rPr>
          <w:rFonts w:eastAsia="Calibri" w:cs="Times New Roman"/>
          <w:szCs w:val="28"/>
        </w:rPr>
        <w:t>h</w:t>
      </w:r>
      <w:r w:rsidRPr="004A5053">
        <w:rPr>
          <w:rFonts w:eastAsia="Calibri" w:cs="Times New Roman"/>
          <w:szCs w:val="28"/>
        </w:rPr>
        <w:t>yper</w:t>
      </w:r>
      <w:r>
        <w:rPr>
          <w:rFonts w:eastAsia="Calibri" w:cs="Times New Roman"/>
          <w:szCs w:val="28"/>
        </w:rPr>
        <w:t>t</w:t>
      </w:r>
      <w:r w:rsidRPr="004A5053">
        <w:rPr>
          <w:rFonts w:eastAsia="Calibri" w:cs="Times New Roman"/>
          <w:szCs w:val="28"/>
        </w:rPr>
        <w:t>ext</w:t>
      </w:r>
      <w:r w:rsidRPr="00AD1BF4">
        <w:rPr>
          <w:rFonts w:eastAsia="Calibri" w:cs="Times New Roman"/>
          <w:szCs w:val="28"/>
          <w:lang w:val="ru-RU"/>
        </w:rPr>
        <w:t xml:space="preserve"> </w:t>
      </w:r>
      <w:r>
        <w:rPr>
          <w:rFonts w:eastAsia="Calibri" w:cs="Times New Roman"/>
          <w:szCs w:val="28"/>
        </w:rPr>
        <w:t>m</w:t>
      </w:r>
      <w:r w:rsidRPr="004A5053">
        <w:rPr>
          <w:rFonts w:eastAsia="Calibri" w:cs="Times New Roman"/>
          <w:szCs w:val="28"/>
        </w:rPr>
        <w:t>arkup</w:t>
      </w:r>
      <w:r w:rsidRPr="00AD1BF4">
        <w:rPr>
          <w:rFonts w:eastAsia="Calibri" w:cs="Times New Roman"/>
          <w:szCs w:val="28"/>
          <w:lang w:val="ru-RU"/>
        </w:rPr>
        <w:t xml:space="preserve"> </w:t>
      </w:r>
      <w:r>
        <w:rPr>
          <w:rFonts w:eastAsia="Calibri" w:cs="Times New Roman"/>
          <w:szCs w:val="28"/>
        </w:rPr>
        <w:t>l</w:t>
      </w:r>
      <w:r w:rsidRPr="004A5053">
        <w:rPr>
          <w:rFonts w:eastAsia="Calibri" w:cs="Times New Roman"/>
          <w:szCs w:val="28"/>
        </w:rPr>
        <w:t>anguage</w:t>
      </w:r>
      <w:r w:rsidRPr="00AD1BF4">
        <w:rPr>
          <w:rFonts w:eastAsia="Calibri" w:cs="Times New Roman"/>
          <w:szCs w:val="28"/>
          <w:lang w:val="ru-RU"/>
        </w:rPr>
        <w:t xml:space="preserve"> (</w:t>
      </w:r>
      <w:r w:rsidRPr="004A5053">
        <w:rPr>
          <w:rFonts w:eastAsia="Calibri" w:cs="Times New Roman"/>
          <w:szCs w:val="28"/>
          <w:lang w:val="ru-RU"/>
        </w:rPr>
        <w:t>язык</w:t>
      </w:r>
      <w:r w:rsidRPr="00AD1BF4">
        <w:rPr>
          <w:rFonts w:eastAsia="Calibri" w:cs="Times New Roman"/>
          <w:szCs w:val="28"/>
          <w:lang w:val="ru-RU"/>
        </w:rPr>
        <w:t xml:space="preserve"> </w:t>
      </w:r>
      <w:r w:rsidRPr="004A5053">
        <w:rPr>
          <w:rFonts w:eastAsia="Calibri" w:cs="Times New Roman"/>
          <w:szCs w:val="28"/>
          <w:lang w:val="ru-RU"/>
        </w:rPr>
        <w:t>гипертекстовой</w:t>
      </w:r>
      <w:r w:rsidRPr="00AD1BF4">
        <w:rPr>
          <w:rFonts w:eastAsia="Calibri" w:cs="Times New Roman"/>
          <w:szCs w:val="28"/>
          <w:lang w:val="ru-RU"/>
        </w:rPr>
        <w:t xml:space="preserve"> </w:t>
      </w:r>
      <w:r w:rsidRPr="004A5053">
        <w:rPr>
          <w:rFonts w:eastAsia="Calibri" w:cs="Times New Roman"/>
          <w:szCs w:val="28"/>
          <w:lang w:val="ru-RU"/>
        </w:rPr>
        <w:t>разметки</w:t>
      </w:r>
      <w:r w:rsidRPr="00AD1BF4">
        <w:rPr>
          <w:rFonts w:eastAsia="Calibri" w:cs="Times New Roman"/>
          <w:szCs w:val="28"/>
          <w:lang w:val="ru-RU"/>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XML </w:t>
      </w:r>
      <w:r>
        <w:rPr>
          <w:rFonts w:eastAsia="Calibri" w:cs="Times New Roman"/>
          <w:szCs w:val="28"/>
        </w:rPr>
        <w:t xml:space="preserve">– </w:t>
      </w:r>
      <w:r w:rsidRPr="004A5053">
        <w:rPr>
          <w:rFonts w:eastAsia="Calibri" w:cs="Times New Roman"/>
          <w:szCs w:val="28"/>
        </w:rPr>
        <w:t>e</w:t>
      </w:r>
      <w:r>
        <w:rPr>
          <w:rFonts w:eastAsia="Calibri" w:cs="Times New Roman"/>
          <w:szCs w:val="28"/>
        </w:rPr>
        <w:t>x</w:t>
      </w:r>
      <w:r w:rsidRPr="004A5053">
        <w:rPr>
          <w:rFonts w:eastAsia="Calibri" w:cs="Times New Roman"/>
          <w:szCs w:val="28"/>
        </w:rPr>
        <w:t xml:space="preserve">tensible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 xml:space="preserve">anguage </w:t>
      </w:r>
      <w:r>
        <w:rPr>
          <w:rFonts w:eastAsia="Calibri" w:cs="Times New Roman"/>
          <w:szCs w:val="28"/>
        </w:rPr>
        <w:t>(</w:t>
      </w:r>
      <w:r w:rsidRPr="004A5053">
        <w:rPr>
          <w:rFonts w:eastAsia="Calibri" w:cs="Times New Roman"/>
          <w:szCs w:val="28"/>
          <w:lang w:val="ru-RU"/>
        </w:rPr>
        <w:t>расширяемый</w:t>
      </w:r>
      <w:r w:rsidRPr="004A5053">
        <w:rPr>
          <w:rFonts w:eastAsia="Calibri" w:cs="Times New Roman"/>
          <w:szCs w:val="28"/>
        </w:rPr>
        <w:t xml:space="preserv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разметки</w:t>
      </w:r>
      <w:r>
        <w:rPr>
          <w:rFonts w:eastAsia="Calibri" w:cs="Times New Roman"/>
          <w:szCs w:val="28"/>
        </w:rPr>
        <w:t>)</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JSON </w:t>
      </w:r>
      <w:r>
        <w:rPr>
          <w:rFonts w:eastAsia="Calibri" w:cs="Times New Roman"/>
          <w:szCs w:val="28"/>
        </w:rPr>
        <w:t xml:space="preserve">– </w:t>
      </w:r>
      <w:r w:rsidRPr="004A5053">
        <w:rPr>
          <w:rFonts w:eastAsia="Calibri" w:cs="Times New Roman"/>
          <w:szCs w:val="28"/>
        </w:rPr>
        <w:t xml:space="preserve">JavaScript </w:t>
      </w:r>
      <w:r>
        <w:rPr>
          <w:rFonts w:eastAsia="Calibri" w:cs="Times New Roman"/>
          <w:szCs w:val="28"/>
        </w:rPr>
        <w:t>o</w:t>
      </w:r>
      <w:r w:rsidRPr="004A5053">
        <w:rPr>
          <w:rFonts w:eastAsia="Calibri" w:cs="Times New Roman"/>
          <w:szCs w:val="28"/>
        </w:rPr>
        <w:t xml:space="preserve">bject </w:t>
      </w:r>
      <w:r>
        <w:rPr>
          <w:rFonts w:eastAsia="Calibri" w:cs="Times New Roman"/>
          <w:szCs w:val="28"/>
        </w:rPr>
        <w:t>n</w:t>
      </w:r>
      <w:r w:rsidRPr="004A5053">
        <w:rPr>
          <w:rFonts w:eastAsia="Calibri" w:cs="Times New Roman"/>
          <w:szCs w:val="28"/>
        </w:rPr>
        <w:t>otation</w:t>
      </w:r>
      <w:r>
        <w:rPr>
          <w:rFonts w:eastAsia="Calibri" w:cs="Times New Roman"/>
          <w:szCs w:val="28"/>
        </w:rPr>
        <w:t xml:space="preserve"> (</w:t>
      </w:r>
      <w:r>
        <w:rPr>
          <w:rFonts w:eastAsia="Calibri" w:cs="Times New Roman"/>
          <w:szCs w:val="28"/>
          <w:lang w:val="ru-RU"/>
        </w:rPr>
        <w:t>формат</w:t>
      </w:r>
      <w:r w:rsidRPr="004A5053">
        <w:rPr>
          <w:rFonts w:eastAsia="Calibri" w:cs="Times New Roman"/>
          <w:szCs w:val="28"/>
        </w:rPr>
        <w:t xml:space="preserve"> </w:t>
      </w:r>
      <w:r>
        <w:rPr>
          <w:rFonts w:eastAsia="Calibri" w:cs="Times New Roman"/>
          <w:szCs w:val="28"/>
          <w:lang w:val="ru-RU"/>
        </w:rPr>
        <w:t>объектов</w:t>
      </w:r>
      <w:r w:rsidRPr="004A5053">
        <w:rPr>
          <w:rFonts w:eastAsia="Calibri" w:cs="Times New Roman"/>
          <w:szCs w:val="28"/>
        </w:rPr>
        <w:t xml:space="preserve"> </w:t>
      </w:r>
      <w:r>
        <w:rPr>
          <w:rFonts w:eastAsia="Calibri" w:cs="Times New Roman"/>
          <w:szCs w:val="28"/>
        </w:rPr>
        <w:t>JavaScrip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MIME </w:t>
      </w:r>
      <w:r>
        <w:rPr>
          <w:rFonts w:eastAsia="Calibri" w:cs="Times New Roman"/>
          <w:szCs w:val="28"/>
        </w:rPr>
        <w:t>–</w:t>
      </w:r>
      <w:r w:rsidRPr="004A5053">
        <w:rPr>
          <w:rFonts w:eastAsia="Calibri" w:cs="Times New Roman"/>
          <w:szCs w:val="28"/>
        </w:rPr>
        <w:t xml:space="preserve"> </w:t>
      </w:r>
      <w:r>
        <w:rPr>
          <w:rFonts w:eastAsia="Calibri" w:cs="Times New Roman"/>
          <w:szCs w:val="28"/>
        </w:rPr>
        <w:t>m</w:t>
      </w:r>
      <w:r w:rsidRPr="004A5053">
        <w:rPr>
          <w:rFonts w:eastAsia="Calibri" w:cs="Times New Roman"/>
          <w:szCs w:val="28"/>
        </w:rPr>
        <w:t xml:space="preserve">ultipurpose </w:t>
      </w:r>
      <w:r>
        <w:rPr>
          <w:rFonts w:eastAsia="Calibri" w:cs="Times New Roman"/>
          <w:szCs w:val="28"/>
        </w:rPr>
        <w:t>i</w:t>
      </w:r>
      <w:r w:rsidRPr="004A5053">
        <w:rPr>
          <w:rFonts w:eastAsia="Calibri" w:cs="Times New Roman"/>
          <w:szCs w:val="28"/>
        </w:rPr>
        <w:t xml:space="preserve">nternet </w:t>
      </w:r>
      <w:r>
        <w:rPr>
          <w:rFonts w:eastAsia="Calibri" w:cs="Times New Roman"/>
          <w:szCs w:val="28"/>
        </w:rPr>
        <w:t>m</w:t>
      </w:r>
      <w:r w:rsidRPr="004A5053">
        <w:rPr>
          <w:rFonts w:eastAsia="Calibri" w:cs="Times New Roman"/>
          <w:szCs w:val="28"/>
        </w:rPr>
        <w:t xml:space="preserve">ail </w:t>
      </w:r>
      <w:r>
        <w:rPr>
          <w:rFonts w:eastAsia="Calibri" w:cs="Times New Roman"/>
          <w:szCs w:val="28"/>
        </w:rPr>
        <w:t>e</w:t>
      </w:r>
      <w:r w:rsidRPr="004A5053">
        <w:rPr>
          <w:rFonts w:eastAsia="Calibri" w:cs="Times New Roman"/>
          <w:szCs w:val="28"/>
        </w:rPr>
        <w:t xml:space="preserve">xtensions </w:t>
      </w:r>
      <w:r>
        <w:rPr>
          <w:rFonts w:eastAsia="Calibri" w:cs="Times New Roman"/>
          <w:szCs w:val="28"/>
        </w:rPr>
        <w:t>(</w:t>
      </w:r>
      <w:r w:rsidRPr="004A5053">
        <w:rPr>
          <w:rFonts w:eastAsia="Calibri" w:cs="Times New Roman"/>
          <w:szCs w:val="28"/>
          <w:lang w:val="ru-RU"/>
        </w:rPr>
        <w:t>многоцелевые</w:t>
      </w:r>
      <w:r w:rsidRPr="004A5053">
        <w:rPr>
          <w:rFonts w:eastAsia="Calibri" w:cs="Times New Roman"/>
          <w:szCs w:val="28"/>
        </w:rPr>
        <w:t xml:space="preserve"> </w:t>
      </w:r>
      <w:r w:rsidRPr="004A5053">
        <w:rPr>
          <w:rFonts w:eastAsia="Calibri" w:cs="Times New Roman"/>
          <w:szCs w:val="28"/>
          <w:lang w:val="ru-RU"/>
        </w:rPr>
        <w:t>расширения</w:t>
      </w:r>
      <w:r w:rsidRPr="004A5053">
        <w:rPr>
          <w:rFonts w:eastAsia="Calibri" w:cs="Times New Roman"/>
          <w:szCs w:val="28"/>
        </w:rPr>
        <w:t xml:space="preserve"> </w:t>
      </w:r>
      <w:r w:rsidRPr="004A5053">
        <w:rPr>
          <w:rFonts w:eastAsia="Calibri" w:cs="Times New Roman"/>
          <w:szCs w:val="28"/>
          <w:lang w:val="ru-RU"/>
        </w:rPr>
        <w:t>интернет</w:t>
      </w:r>
      <w:r w:rsidRPr="004A5053">
        <w:rPr>
          <w:rFonts w:eastAsia="Calibri" w:cs="Times New Roman"/>
          <w:szCs w:val="28"/>
        </w:rPr>
        <w:t>-</w:t>
      </w:r>
      <w:r w:rsidRPr="004A5053">
        <w:rPr>
          <w:rFonts w:eastAsia="Calibri" w:cs="Times New Roman"/>
          <w:szCs w:val="28"/>
          <w:lang w:val="ru-RU"/>
        </w:rPr>
        <w:t>почты</w:t>
      </w:r>
      <w:r>
        <w:rPr>
          <w:rFonts w:eastAsia="Calibri" w:cs="Times New Roman"/>
          <w:szCs w:val="28"/>
        </w:rPr>
        <w:t>)</w:t>
      </w:r>
      <w:r w:rsidRPr="004A5053">
        <w:rPr>
          <w:rFonts w:eastAsia="Calibri" w:cs="Times New Roman"/>
          <w:szCs w:val="28"/>
        </w:rPr>
        <w:t>.</w:t>
      </w:r>
    </w:p>
    <w:p w:rsidR="004A5053" w:rsidRDefault="004A5053" w:rsidP="00AD1BF4">
      <w:pPr>
        <w:suppressAutoHyphens w:val="0"/>
        <w:spacing w:after="0" w:line="240" w:lineRule="auto"/>
        <w:ind w:firstLine="709"/>
        <w:jc w:val="both"/>
        <w:rPr>
          <w:rFonts w:eastAsia="Calibri" w:cs="Times New Roman"/>
          <w:szCs w:val="28"/>
        </w:rPr>
      </w:pPr>
      <w:r>
        <w:rPr>
          <w:rFonts w:eastAsia="Calibri" w:cs="Times New Roman"/>
          <w:szCs w:val="28"/>
        </w:rPr>
        <w:t>ACID – a</w:t>
      </w:r>
      <w:r w:rsidRPr="004A5053">
        <w:rPr>
          <w:rFonts w:eastAsia="Calibri" w:cs="Times New Roman"/>
          <w:szCs w:val="28"/>
        </w:rPr>
        <w:t xml:space="preserve">tomicity, </w:t>
      </w:r>
      <w:r>
        <w:rPr>
          <w:rFonts w:eastAsia="Calibri" w:cs="Times New Roman"/>
          <w:szCs w:val="28"/>
        </w:rPr>
        <w:t>c</w:t>
      </w:r>
      <w:r w:rsidRPr="004A5053">
        <w:rPr>
          <w:rFonts w:eastAsia="Calibri" w:cs="Times New Roman"/>
          <w:szCs w:val="28"/>
        </w:rPr>
        <w:t>on</w:t>
      </w:r>
      <w:r>
        <w:rPr>
          <w:rFonts w:eastAsia="Calibri" w:cs="Times New Roman"/>
          <w:szCs w:val="28"/>
        </w:rPr>
        <w:t>s</w:t>
      </w:r>
      <w:r w:rsidR="00631020">
        <w:rPr>
          <w:rFonts w:eastAsia="Calibri" w:cs="Times New Roman"/>
          <w:szCs w:val="28"/>
        </w:rPr>
        <w:t>istency, isolation, durability</w:t>
      </w:r>
      <w:r w:rsidRPr="004A5053">
        <w:rPr>
          <w:rFonts w:eastAsia="Calibri" w:cs="Times New Roman"/>
          <w:szCs w:val="28"/>
        </w:rPr>
        <w:t xml:space="preserve"> (</w:t>
      </w:r>
      <w:r>
        <w:rPr>
          <w:rFonts w:eastAsia="Calibri" w:cs="Times New Roman"/>
          <w:szCs w:val="28"/>
          <w:lang w:val="ru-RU"/>
        </w:rPr>
        <w:t>атомарность</w:t>
      </w:r>
      <w:r w:rsidRPr="004A5053">
        <w:rPr>
          <w:rFonts w:eastAsia="Calibri" w:cs="Times New Roman"/>
          <w:szCs w:val="28"/>
        </w:rPr>
        <w:t xml:space="preserve">, </w:t>
      </w:r>
      <w:r>
        <w:rPr>
          <w:rFonts w:eastAsia="Calibri" w:cs="Times New Roman"/>
          <w:szCs w:val="28"/>
          <w:lang w:val="ru-RU"/>
        </w:rPr>
        <w:t>согласованность</w:t>
      </w:r>
      <w:r w:rsidRPr="004A5053">
        <w:rPr>
          <w:rFonts w:eastAsia="Calibri" w:cs="Times New Roman"/>
          <w:szCs w:val="28"/>
        </w:rPr>
        <w:t xml:space="preserve">, </w:t>
      </w:r>
      <w:r>
        <w:rPr>
          <w:rFonts w:eastAsia="Calibri" w:cs="Times New Roman"/>
          <w:szCs w:val="28"/>
          <w:lang w:val="ru-RU"/>
        </w:rPr>
        <w:t>изолированность</w:t>
      </w:r>
      <w:r w:rsidRPr="004A5053">
        <w:rPr>
          <w:rFonts w:eastAsia="Calibri" w:cs="Times New Roman"/>
          <w:szCs w:val="28"/>
        </w:rPr>
        <w:t xml:space="preserve">, </w:t>
      </w:r>
      <w:r>
        <w:rPr>
          <w:rFonts w:eastAsia="Calibri" w:cs="Times New Roman"/>
          <w:szCs w:val="28"/>
          <w:lang w:val="ru-RU"/>
        </w:rPr>
        <w:t>надежность</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pPr>
      <w:r>
        <w:rPr>
          <w:rFonts w:eastAsia="Calibri" w:cs="Times New Roman"/>
          <w:szCs w:val="28"/>
        </w:rPr>
        <w:t xml:space="preserve">GOMS – </w:t>
      </w:r>
      <w:r w:rsidRPr="009969E3">
        <w:t>goals, object</w:t>
      </w:r>
      <w:r>
        <w:t>s, methods and selection rules (цел</w:t>
      </w:r>
      <w:r>
        <w:rPr>
          <w:lang w:val="ru-RU"/>
        </w:rPr>
        <w:t>и</w:t>
      </w:r>
      <w:r>
        <w:t>, объект</w:t>
      </w:r>
      <w:r>
        <w:rPr>
          <w:lang w:val="ru-RU"/>
        </w:rPr>
        <w:t>ы</w:t>
      </w:r>
      <w:r>
        <w:t>, метод</w:t>
      </w:r>
      <w:r>
        <w:rPr>
          <w:lang w:val="ru-RU"/>
        </w:rPr>
        <w:t>ы</w:t>
      </w:r>
      <w:r w:rsidRPr="009969E3">
        <w:t xml:space="preserve"> и выделения</w:t>
      </w:r>
      <w:r w:rsidRPr="004A5053">
        <w:t>).</w:t>
      </w:r>
    </w:p>
    <w:p w:rsidR="007E553E" w:rsidRPr="004A5053" w:rsidRDefault="007E553E" w:rsidP="00AD1BF4">
      <w:pPr>
        <w:suppressAutoHyphens w:val="0"/>
        <w:spacing w:after="0" w:line="240" w:lineRule="auto"/>
        <w:ind w:firstLine="709"/>
        <w:rPr>
          <w:rFonts w:eastAsia="Calibri" w:cs="Times New Roman"/>
          <w:szCs w:val="28"/>
        </w:rPr>
      </w:pPr>
      <w:r w:rsidRPr="004A5053">
        <w:rPr>
          <w:rFonts w:eastAsia="Calibri" w:cs="Times New Roman"/>
          <w:szCs w:val="28"/>
        </w:rPr>
        <w:br w:type="page"/>
      </w:r>
    </w:p>
    <w:p w:rsidR="007E553E" w:rsidRPr="00D056FD" w:rsidRDefault="007E553E" w:rsidP="00AD1BF4">
      <w:pPr>
        <w:pStyle w:val="10"/>
        <w:ind w:left="0" w:firstLine="0"/>
        <w:jc w:val="center"/>
        <w:rPr>
          <w:rFonts w:eastAsia="Calibri"/>
        </w:rPr>
      </w:pPr>
      <w:bookmarkStart w:id="0" w:name="_Toc420451167"/>
      <w:r w:rsidRPr="00D056FD">
        <w:rPr>
          <w:rFonts w:eastAsia="Calibri"/>
        </w:rPr>
        <w:lastRenderedPageBreak/>
        <w:t>В</w:t>
      </w:r>
      <w:r w:rsidR="007B0F10">
        <w:rPr>
          <w:rFonts w:eastAsia="Calibri"/>
        </w:rPr>
        <w:t>ведение</w:t>
      </w:r>
      <w:bookmarkEnd w:id="0"/>
    </w:p>
    <w:p w:rsidR="003F5F04" w:rsidRPr="00D056FD" w:rsidRDefault="00FD6422" w:rsidP="00AD1BF4">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AD1BF4">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AD1BF4">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AD1BF4">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AD1BF4">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AD1BF4">
      <w:pPr>
        <w:pStyle w:val="10"/>
        <w:rPr>
          <w:lang w:val="be-BY" w:eastAsia="en-US"/>
        </w:rPr>
      </w:pPr>
      <w:r w:rsidRPr="00D056FD">
        <w:br w:type="page"/>
      </w:r>
      <w:bookmarkStart w:id="1" w:name="_Toc420451168"/>
      <w:r w:rsidR="000C5F72" w:rsidRPr="00D056FD">
        <w:lastRenderedPageBreak/>
        <w:t>1</w:t>
      </w:r>
      <w:r w:rsidR="00FF7E8C">
        <w:t xml:space="preserve"> </w:t>
      </w:r>
      <w:r w:rsidR="001570A2" w:rsidRPr="001570A2">
        <w:t>Анализ</w:t>
      </w:r>
      <w:r w:rsidR="001570A2" w:rsidRPr="00D056FD">
        <w:t xml:space="preserve"> предметной области</w:t>
      </w:r>
      <w:bookmarkEnd w:id="1"/>
    </w:p>
    <w:p w:rsidR="00301743" w:rsidRPr="00D056FD" w:rsidRDefault="00301743" w:rsidP="00AD1BF4">
      <w:pPr>
        <w:pStyle w:val="2"/>
      </w:pPr>
      <w:bookmarkStart w:id="2" w:name="_Toc420451169"/>
      <w:r w:rsidRPr="00D056FD">
        <w:t>1.1</w:t>
      </w:r>
      <w:r w:rsidR="00482892" w:rsidRPr="00D056FD">
        <w:t xml:space="preserve"> </w:t>
      </w:r>
      <w:r w:rsidRPr="00B66686">
        <w:rPr>
          <w:b w:val="0"/>
        </w:rPr>
        <w:t>Основные</w:t>
      </w:r>
      <w:r w:rsidR="00482892" w:rsidRPr="00B66686">
        <w:rPr>
          <w:b w:val="0"/>
        </w:rPr>
        <w:t xml:space="preserve"> </w:t>
      </w:r>
      <w:r w:rsidRPr="00B66686">
        <w:rPr>
          <w:b w:val="0"/>
        </w:rPr>
        <w:t>принципы</w:t>
      </w:r>
      <w:r w:rsidR="00482892" w:rsidRPr="00B66686">
        <w:rPr>
          <w:b w:val="0"/>
        </w:rPr>
        <w:t xml:space="preserve"> </w:t>
      </w:r>
      <w:r w:rsidRPr="00B66686">
        <w:rPr>
          <w:b w:val="0"/>
        </w:rPr>
        <w:t>и</w:t>
      </w:r>
      <w:r w:rsidR="00482892" w:rsidRPr="00B66686">
        <w:rPr>
          <w:b w:val="0"/>
        </w:rPr>
        <w:t xml:space="preserve"> </w:t>
      </w:r>
      <w:r w:rsidRPr="00B66686">
        <w:rPr>
          <w:b w:val="0"/>
        </w:rPr>
        <w:t>методы</w:t>
      </w:r>
      <w:r w:rsidR="00483DA4" w:rsidRPr="00B66686">
        <w:rPr>
          <w:b w:val="0"/>
        </w:rPr>
        <w:t xml:space="preserve"> организации</w:t>
      </w:r>
      <w:r w:rsidR="00482892" w:rsidRPr="00B66686">
        <w:rPr>
          <w:b w:val="0"/>
        </w:rPr>
        <w:t xml:space="preserve"> клиент-серверного приложения</w:t>
      </w:r>
      <w:bookmarkEnd w:id="2"/>
    </w:p>
    <w:p w:rsidR="00EB4E7B" w:rsidRPr="00D056FD" w:rsidRDefault="00EB4E7B" w:rsidP="00AD1BF4">
      <w:pPr>
        <w:pStyle w:val="3"/>
        <w:spacing w:before="0" w:line="240" w:lineRule="auto"/>
        <w:ind w:firstLine="709"/>
        <w:rPr>
          <w:rFonts w:cs="Times New Roman"/>
          <w:szCs w:val="28"/>
          <w:lang w:val="ru-RU"/>
        </w:rPr>
      </w:pPr>
      <w:bookmarkStart w:id="3" w:name="_Toc420451170"/>
      <w:r w:rsidRPr="00B66686">
        <w:rPr>
          <w:rFonts w:cs="Times New Roman"/>
          <w:b/>
          <w:szCs w:val="28"/>
          <w:lang w:val="ru-RU"/>
        </w:rPr>
        <w:t>1.1.1</w:t>
      </w:r>
      <w:r w:rsidRPr="00D056FD">
        <w:rPr>
          <w:rFonts w:cs="Times New Roman"/>
          <w:szCs w:val="28"/>
          <w:lang w:val="ru-RU"/>
        </w:rPr>
        <w:t xml:space="preserve"> Клиент-серверное приложение</w:t>
      </w:r>
      <w:bookmarkEnd w:id="3"/>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AD1BF4">
      <w:pPr>
        <w:pStyle w:val="a0"/>
      </w:pPr>
      <w:r>
        <w:t>к</w:t>
      </w:r>
      <w:r w:rsidR="00301743" w:rsidRPr="00D056FD">
        <w:t>лиент-серверная</w:t>
      </w:r>
      <w:r w:rsidR="00482892" w:rsidRPr="00D056FD">
        <w:t xml:space="preserve"> </w:t>
      </w:r>
      <w:r>
        <w:t>архитектура;</w:t>
      </w:r>
    </w:p>
    <w:p w:rsidR="00301743" w:rsidRPr="00D056FD" w:rsidRDefault="005102D7" w:rsidP="00AD1BF4">
      <w:pPr>
        <w:pStyle w:val="a0"/>
      </w:pPr>
      <w:r>
        <w:t>с</w:t>
      </w:r>
      <w:r w:rsidR="00301743" w:rsidRPr="00D056FD">
        <w:t>ервер</w:t>
      </w:r>
      <w:r w:rsidR="00482892" w:rsidRPr="00D056FD">
        <w:t xml:space="preserve"> </w:t>
      </w:r>
      <w:r w:rsidR="00301743" w:rsidRPr="00D056FD">
        <w:t>не</w:t>
      </w:r>
      <w:r w:rsidR="00482892" w:rsidRPr="00D056FD">
        <w:t xml:space="preserve"> </w:t>
      </w:r>
      <w:r w:rsidR="00301743" w:rsidRPr="00D056FD">
        <w:t>обязан</w:t>
      </w:r>
      <w:r w:rsidR="00482892" w:rsidRPr="00D056FD">
        <w:t xml:space="preserve"> </w:t>
      </w:r>
      <w:r w:rsidR="00301743" w:rsidRPr="00D056FD">
        <w:t>сохранять</w:t>
      </w:r>
      <w:r w:rsidR="00482892" w:rsidRPr="00D056FD">
        <w:t xml:space="preserve"> </w:t>
      </w:r>
      <w:r w:rsidR="00301743" w:rsidRPr="00D056FD">
        <w:t>информацию</w:t>
      </w:r>
      <w:r w:rsidR="00482892" w:rsidRPr="00D056FD">
        <w:t xml:space="preserve"> </w:t>
      </w:r>
      <w:r w:rsidR="00301743" w:rsidRPr="00D056FD">
        <w:t>о</w:t>
      </w:r>
      <w:r w:rsidR="00482892" w:rsidRPr="00D056FD">
        <w:t xml:space="preserve"> </w:t>
      </w:r>
      <w:r w:rsidR="00301743" w:rsidRPr="00D056FD">
        <w:t>состоянии</w:t>
      </w:r>
      <w:r w:rsidR="00482892" w:rsidRPr="00D056FD">
        <w:t xml:space="preserve"> </w:t>
      </w:r>
      <w:r>
        <w:t>клиента;</w:t>
      </w:r>
    </w:p>
    <w:p w:rsidR="00301743" w:rsidRPr="00D056FD" w:rsidRDefault="005102D7" w:rsidP="00AD1BF4">
      <w:pPr>
        <w:pStyle w:val="a0"/>
      </w:pPr>
      <w:r>
        <w:t>в</w:t>
      </w:r>
      <w:r w:rsidR="00482892" w:rsidRPr="00D056FD">
        <w:t xml:space="preserve"> </w:t>
      </w:r>
      <w:r w:rsidR="00301743" w:rsidRPr="00D056FD">
        <w:t>каждом</w:t>
      </w:r>
      <w:r w:rsidR="00482892" w:rsidRPr="00D056FD">
        <w:t xml:space="preserve"> </w:t>
      </w:r>
      <w:r w:rsidR="00301743" w:rsidRPr="00D056FD">
        <w:t>запросе</w:t>
      </w:r>
      <w:r w:rsidR="00482892" w:rsidRPr="00D056FD">
        <w:t xml:space="preserve"> </w:t>
      </w:r>
      <w:r w:rsidR="00301743" w:rsidRPr="00D056FD">
        <w:t>клиента</w:t>
      </w:r>
      <w:r w:rsidR="00482892" w:rsidRPr="00D056FD">
        <w:t xml:space="preserve"> </w:t>
      </w:r>
      <w:r w:rsidR="00301743" w:rsidRPr="00D056FD">
        <w:t>должно</w:t>
      </w:r>
      <w:r w:rsidR="00482892" w:rsidRPr="00D056FD">
        <w:t xml:space="preserve"> </w:t>
      </w:r>
      <w:r w:rsidR="00301743" w:rsidRPr="00D056FD">
        <w:t>явно</w:t>
      </w:r>
      <w:r w:rsidR="00482892" w:rsidRPr="00D056FD">
        <w:t xml:space="preserve"> </w:t>
      </w:r>
      <w:r w:rsidR="00301743" w:rsidRPr="00D056FD">
        <w:t>содержаться</w:t>
      </w:r>
      <w:r w:rsidR="00482892" w:rsidRPr="00D056FD">
        <w:t xml:space="preserve"> </w:t>
      </w:r>
      <w:r w:rsidR="00301743" w:rsidRPr="00D056FD">
        <w:t>указание</w:t>
      </w:r>
      <w:r w:rsidR="00482892" w:rsidRPr="00D056FD">
        <w:t xml:space="preserve"> </w:t>
      </w:r>
      <w:r w:rsidR="00301743" w:rsidRPr="00D056FD">
        <w:t>о</w:t>
      </w:r>
      <w:r w:rsidR="00482892" w:rsidRPr="00D056FD">
        <w:t xml:space="preserve"> </w:t>
      </w:r>
      <w:r w:rsidR="00301743" w:rsidRPr="00D056FD">
        <w:t>возможности</w:t>
      </w:r>
      <w:r w:rsidR="00482892" w:rsidRPr="00D056FD">
        <w:t xml:space="preserve"> </w:t>
      </w:r>
      <w:r w:rsidR="00301743" w:rsidRPr="00D056FD">
        <w:t>кэширования</w:t>
      </w:r>
      <w:r w:rsidR="00482892" w:rsidRPr="00D056FD">
        <w:t xml:space="preserve"> </w:t>
      </w:r>
      <w:r w:rsidR="00301743" w:rsidRPr="00D056FD">
        <w:t>ответа</w:t>
      </w:r>
      <w:r w:rsidR="00482892" w:rsidRPr="00D056FD">
        <w:t xml:space="preserve"> </w:t>
      </w:r>
      <w:r w:rsidR="00301743" w:rsidRPr="00D056FD">
        <w:t>и</w:t>
      </w:r>
      <w:r w:rsidR="00482892" w:rsidRPr="00D056FD">
        <w:t xml:space="preserve"> </w:t>
      </w:r>
      <w:r w:rsidR="00301743" w:rsidRPr="00D056FD">
        <w:t>получения</w:t>
      </w:r>
      <w:r w:rsidR="00482892" w:rsidRPr="00D056FD">
        <w:t xml:space="preserve"> </w:t>
      </w:r>
      <w:r w:rsidR="00301743" w:rsidRPr="00D056FD">
        <w:t>ответа</w:t>
      </w:r>
      <w:r w:rsidR="00482892" w:rsidRPr="00D056FD">
        <w:t xml:space="preserve"> </w:t>
      </w:r>
      <w:r w:rsidR="00301743" w:rsidRPr="00D056FD">
        <w:t>из</w:t>
      </w:r>
      <w:r w:rsidR="00482892" w:rsidRPr="00D056FD">
        <w:t xml:space="preserve"> </w:t>
      </w:r>
      <w:r w:rsidR="00301743" w:rsidRPr="00D056FD">
        <w:t>существующего</w:t>
      </w:r>
      <w:r w:rsidR="00482892" w:rsidRPr="00D056FD">
        <w:t xml:space="preserve"> </w:t>
      </w:r>
      <w:hyperlink r:id="rId24" w:tooltip="Кэш" w:history="1">
        <w:r w:rsidR="00301743" w:rsidRPr="00D056FD">
          <w:t>кэша</w:t>
        </w:r>
      </w:hyperlink>
      <w:r>
        <w:t>;</w:t>
      </w:r>
    </w:p>
    <w:p w:rsidR="00301743" w:rsidRPr="00D056FD" w:rsidRDefault="005102D7" w:rsidP="00AD1BF4">
      <w:pPr>
        <w:pStyle w:val="a0"/>
      </w:pPr>
      <w:r>
        <w:t>к</w:t>
      </w:r>
      <w:r w:rsidR="00301743" w:rsidRPr="00D056FD">
        <w:t>лиент</w:t>
      </w:r>
      <w:r w:rsidR="00482892" w:rsidRPr="00D056FD">
        <w:t xml:space="preserve"> </w:t>
      </w:r>
      <w:r w:rsidR="00301743" w:rsidRPr="00D056FD">
        <w:t>может</w:t>
      </w:r>
      <w:r w:rsidR="00482892" w:rsidRPr="00D056FD">
        <w:t xml:space="preserve"> </w:t>
      </w:r>
      <w:r w:rsidR="00301743" w:rsidRPr="00D056FD">
        <w:t>взаимодействовать</w:t>
      </w:r>
      <w:r w:rsidR="00482892" w:rsidRPr="00D056FD">
        <w:t xml:space="preserve"> </w:t>
      </w:r>
      <w:r w:rsidR="00301743" w:rsidRPr="00D056FD">
        <w:t>не</w:t>
      </w:r>
      <w:r w:rsidR="00482892" w:rsidRPr="00D056FD">
        <w:t xml:space="preserve"> </w:t>
      </w:r>
      <w:r w:rsidR="00301743" w:rsidRPr="00D056FD">
        <w:t>напрямую</w:t>
      </w:r>
      <w:r w:rsidR="00482892" w:rsidRPr="00D056FD">
        <w:t xml:space="preserve"> </w:t>
      </w:r>
      <w:r w:rsidR="00301743" w:rsidRPr="00D056FD">
        <w:t>с</w:t>
      </w:r>
      <w:r w:rsidR="00482892" w:rsidRPr="00D056FD">
        <w:t xml:space="preserve"> </w:t>
      </w:r>
      <w:r w:rsidR="00301743" w:rsidRPr="00D056FD">
        <w:t>сервером,</w:t>
      </w:r>
      <w:r w:rsidR="00482892" w:rsidRPr="00D056FD">
        <w:t xml:space="preserve"> </w:t>
      </w:r>
      <w:r w:rsidR="00301743" w:rsidRPr="00D056FD">
        <w:t>а</w:t>
      </w:r>
      <w:r w:rsidR="00482892" w:rsidRPr="00D056FD">
        <w:t xml:space="preserve"> </w:t>
      </w:r>
      <w:r w:rsidR="00301743" w:rsidRPr="00D056FD">
        <w:t>с</w:t>
      </w:r>
      <w:r w:rsidR="00482892" w:rsidRPr="00D056FD">
        <w:t xml:space="preserve"> </w:t>
      </w:r>
      <w:r w:rsidR="00301743" w:rsidRPr="00D056FD">
        <w:t>произвольным</w:t>
      </w:r>
      <w:r w:rsidR="00482892" w:rsidRPr="00D056FD">
        <w:t xml:space="preserve"> </w:t>
      </w:r>
      <w:r w:rsidR="00301743" w:rsidRPr="00D056FD">
        <w:t>количеством</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При</w:t>
      </w:r>
      <w:r w:rsidR="00482892" w:rsidRPr="00D056FD">
        <w:t xml:space="preserve"> </w:t>
      </w:r>
      <w:r w:rsidR="00301743" w:rsidRPr="00D056FD">
        <w:t>этом</w:t>
      </w:r>
      <w:r w:rsidR="00482892" w:rsidRPr="00D056FD">
        <w:t xml:space="preserve"> </w:t>
      </w:r>
      <w:r w:rsidR="00301743" w:rsidRPr="00D056FD">
        <w:t>клиент</w:t>
      </w:r>
      <w:r w:rsidR="00482892" w:rsidRPr="00D056FD">
        <w:t xml:space="preserve"> </w:t>
      </w:r>
      <w:r w:rsidR="00301743" w:rsidRPr="00D056FD">
        <w:t>может</w:t>
      </w:r>
      <w:r w:rsidR="00482892" w:rsidRPr="00D056FD">
        <w:t xml:space="preserve"> </w:t>
      </w:r>
      <w:r w:rsidR="00301743" w:rsidRPr="00D056FD">
        <w:t>не</w:t>
      </w:r>
      <w:r w:rsidR="00482892" w:rsidRPr="00D056FD">
        <w:t xml:space="preserve"> </w:t>
      </w:r>
      <w:r w:rsidR="00301743" w:rsidRPr="00D056FD">
        <w:t>знать</w:t>
      </w:r>
      <w:r w:rsidR="00482892" w:rsidRPr="00D056FD">
        <w:t xml:space="preserve"> </w:t>
      </w:r>
      <w:r w:rsidR="00301743" w:rsidRPr="00D056FD">
        <w:t>о</w:t>
      </w:r>
      <w:r w:rsidR="00482892" w:rsidRPr="00D056FD">
        <w:t xml:space="preserve"> </w:t>
      </w:r>
      <w:r w:rsidR="00301743" w:rsidRPr="00D056FD">
        <w:t>существовании</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за</w:t>
      </w:r>
      <w:r w:rsidR="00482892" w:rsidRPr="00D056FD">
        <w:t xml:space="preserve"> </w:t>
      </w:r>
      <w:r w:rsidR="00301743" w:rsidRPr="00D056FD">
        <w:t>исключением</w:t>
      </w:r>
      <w:r w:rsidR="00482892" w:rsidRPr="00D056FD">
        <w:t xml:space="preserve"> </w:t>
      </w:r>
      <w:r w:rsidR="00301743" w:rsidRPr="00D056FD">
        <w:t>случаев</w:t>
      </w:r>
      <w:r w:rsidR="00482892" w:rsidRPr="00D056FD">
        <w:t xml:space="preserve"> </w:t>
      </w:r>
      <w:r w:rsidR="00301743" w:rsidRPr="00D056FD">
        <w:t>передачи</w:t>
      </w:r>
      <w:r w:rsidR="00482892" w:rsidRPr="00D056FD">
        <w:t xml:space="preserve"> </w:t>
      </w:r>
      <w:r w:rsidR="00301743" w:rsidRPr="00D056FD">
        <w:t>конфиденциальной</w:t>
      </w:r>
      <w:r w:rsidR="00482892" w:rsidRPr="00D056FD">
        <w:t xml:space="preserve"> </w:t>
      </w:r>
      <w:r>
        <w:t>информации;</w:t>
      </w:r>
    </w:p>
    <w:p w:rsidR="00301743" w:rsidRPr="00D056FD" w:rsidRDefault="005102D7" w:rsidP="00AD1BF4">
      <w:pPr>
        <w:pStyle w:val="a0"/>
      </w:pPr>
      <w:r>
        <w:t>у</w:t>
      </w:r>
      <w:r w:rsidR="00301743" w:rsidRPr="00D056FD">
        <w:t>нифицированный</w:t>
      </w:r>
      <w:r w:rsidR="00482892" w:rsidRPr="00D056FD">
        <w:t xml:space="preserve"> </w:t>
      </w:r>
      <w:r w:rsidR="00301743" w:rsidRPr="00D056FD">
        <w:t>программный</w:t>
      </w:r>
      <w:r w:rsidR="00482892" w:rsidRPr="00D056FD">
        <w:t xml:space="preserve"> </w:t>
      </w:r>
      <w:r w:rsidR="00301743" w:rsidRPr="00D056FD">
        <w:t>интерфейс</w:t>
      </w:r>
      <w:r w:rsidR="00482892" w:rsidRPr="00D056FD">
        <w:t xml:space="preserve"> </w:t>
      </w:r>
      <w:r w:rsidR="00301743" w:rsidRPr="00D056FD">
        <w:t>сервера.</w:t>
      </w:r>
      <w:r w:rsidR="00482892" w:rsidRPr="00D056FD">
        <w:t xml:space="preserve"> </w:t>
      </w:r>
      <w:r w:rsidR="00301743" w:rsidRPr="00D056FD">
        <w:t>Филдинг</w:t>
      </w:r>
      <w:r w:rsidR="00482892" w:rsidRPr="00D056FD">
        <w:t xml:space="preserve"> </w:t>
      </w:r>
      <w:r w:rsidR="00301743" w:rsidRPr="00D056FD">
        <w:t>приводил</w:t>
      </w:r>
      <w:r w:rsidR="00482892" w:rsidRPr="00D056FD">
        <w:t xml:space="preserve"> </w:t>
      </w:r>
      <w:hyperlink r:id="rId25" w:tooltip="URI" w:history="1">
        <w:r w:rsidR="00301743" w:rsidRPr="00D056FD">
          <w:t>URI</w:t>
        </w:r>
      </w:hyperlink>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формата</w:t>
      </w:r>
      <w:r w:rsidR="00482892" w:rsidRPr="00D056FD">
        <w:t xml:space="preserve"> </w:t>
      </w:r>
      <w:r w:rsidR="00301743" w:rsidRPr="00D056FD">
        <w:t>запросов</w:t>
      </w:r>
      <w:r w:rsidR="00482892" w:rsidRPr="00D056FD">
        <w:t xml:space="preserve"> </w:t>
      </w:r>
      <w:r w:rsidR="00301743" w:rsidRPr="00D056FD">
        <w:t>к</w:t>
      </w:r>
      <w:r w:rsidR="00482892" w:rsidRPr="00D056FD">
        <w:t xml:space="preserve"> </w:t>
      </w:r>
      <w:r w:rsidR="00301743" w:rsidRPr="00D056FD">
        <w:t>серверу,</w:t>
      </w:r>
      <w:r w:rsidR="00482892" w:rsidRPr="00D056FD">
        <w:t xml:space="preserve"> </w:t>
      </w:r>
      <w:r w:rsidR="00301743" w:rsidRPr="00D056FD">
        <w:t>а</w:t>
      </w:r>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ответа</w:t>
      </w:r>
      <w:r w:rsidR="00482892" w:rsidRPr="00D056FD">
        <w:t xml:space="preserve"> </w:t>
      </w:r>
      <w:r w:rsidR="00301743" w:rsidRPr="00D056FD">
        <w:t>сервера</w:t>
      </w:r>
      <w:r w:rsidR="00482892" w:rsidRPr="00D056FD">
        <w:t xml:space="preserve"> </w:t>
      </w:r>
      <w:r w:rsidR="00301743" w:rsidRPr="00D056FD">
        <w:t>форматы</w:t>
      </w:r>
      <w:r w:rsidR="00482892" w:rsidRPr="00D056FD">
        <w:t xml:space="preserve"> </w:t>
      </w:r>
      <w:hyperlink r:id="rId26" w:tooltip="HTML" w:history="1">
        <w:r w:rsidR="00301743" w:rsidRPr="00D056FD">
          <w:t>HTML</w:t>
        </w:r>
      </w:hyperlink>
      <w:r w:rsidR="00301743" w:rsidRPr="00D056FD">
        <w:t>,</w:t>
      </w:r>
      <w:r w:rsidR="00482892" w:rsidRPr="00D056FD">
        <w:t xml:space="preserve"> </w:t>
      </w:r>
      <w:hyperlink r:id="rId27" w:tooltip="XML" w:history="1">
        <w:r w:rsidR="00301743" w:rsidRPr="00D056FD">
          <w:t>XML</w:t>
        </w:r>
      </w:hyperlink>
      <w:r w:rsidR="00482892" w:rsidRPr="00D056FD">
        <w:t xml:space="preserve"> </w:t>
      </w:r>
      <w:r w:rsidR="00301743" w:rsidRPr="00D056FD">
        <w:t>и</w:t>
      </w:r>
      <w:r w:rsidR="00482892" w:rsidRPr="00D056FD">
        <w:t xml:space="preserve"> </w:t>
      </w:r>
      <w:hyperlink r:id="rId28" w:tooltip="JSON" w:history="1">
        <w:r w:rsidR="00301743" w:rsidRPr="00D056FD">
          <w:t>JSON</w:t>
        </w:r>
      </w:hyperlink>
      <w:r w:rsidR="00301743" w:rsidRPr="00D056FD">
        <w:t>,</w:t>
      </w:r>
      <w:r w:rsidR="00482892" w:rsidRPr="00D056FD">
        <w:t xml:space="preserve"> </w:t>
      </w:r>
      <w:r w:rsidR="00301743" w:rsidRPr="00D056FD">
        <w:t>различаемые</w:t>
      </w:r>
      <w:r w:rsidR="00482892" w:rsidRPr="00D056FD">
        <w:t xml:space="preserve"> </w:t>
      </w:r>
      <w:r w:rsidR="00301743" w:rsidRPr="00D056FD">
        <w:t>с</w:t>
      </w:r>
      <w:r w:rsidR="00482892" w:rsidRPr="00D056FD">
        <w:t xml:space="preserve"> </w:t>
      </w:r>
      <w:r w:rsidR="00301743" w:rsidRPr="00D056FD">
        <w:t>использованием</w:t>
      </w:r>
      <w:r w:rsidR="00482892" w:rsidRPr="00D056FD">
        <w:t xml:space="preserve"> </w:t>
      </w:r>
      <w:r w:rsidR="00301743" w:rsidRPr="00D056FD">
        <w:t>идентификаторов</w:t>
      </w:r>
      <w:r w:rsidR="00482892" w:rsidRPr="00D056FD">
        <w:t xml:space="preserve"> </w:t>
      </w:r>
      <w:hyperlink r:id="rId29" w:tooltip="MIME" w:history="1">
        <w:r w:rsidR="00301743" w:rsidRPr="00D056FD">
          <w:t>MIME</w:t>
        </w:r>
      </w:hyperlink>
      <w:r>
        <w:t>.</w:t>
      </w:r>
    </w:p>
    <w:p w:rsidR="00301743" w:rsidRPr="00D056FD" w:rsidRDefault="00301743" w:rsidP="00AD1BF4">
      <w:pPr>
        <w:pStyle w:val="af7"/>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AD1BF4">
      <w:pPr>
        <w:pStyle w:val="a0"/>
      </w:pPr>
      <w:r w:rsidRPr="00D056FD">
        <w:t>надёж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отсутствия</w:t>
      </w:r>
      <w:r w:rsidR="00482892" w:rsidRPr="00D056FD">
        <w:t xml:space="preserve"> </w:t>
      </w:r>
      <w:r w:rsidRPr="00D056FD">
        <w:t>необходимости</w:t>
      </w:r>
      <w:r w:rsidR="00482892" w:rsidRPr="00D056FD">
        <w:t xml:space="preserve"> </w:t>
      </w:r>
      <w:r w:rsidRPr="00D056FD">
        <w:t>сохранять</w:t>
      </w:r>
      <w:r w:rsidR="00482892" w:rsidRPr="00D056FD">
        <w:t xml:space="preserve"> </w:t>
      </w:r>
      <w:r w:rsidRPr="00D056FD">
        <w:t>информацию</w:t>
      </w:r>
      <w:r w:rsidR="00482892" w:rsidRPr="00D056FD">
        <w:t xml:space="preserve"> </w:t>
      </w:r>
      <w:r w:rsidRPr="00D056FD">
        <w:t>о</w:t>
      </w:r>
      <w:r w:rsidR="00482892" w:rsidRPr="00D056FD">
        <w:t xml:space="preserve"> </w:t>
      </w:r>
      <w:r w:rsidRPr="00D056FD">
        <w:t>состоянии</w:t>
      </w:r>
      <w:r w:rsidR="00482892" w:rsidRPr="00D056FD">
        <w:t xml:space="preserve"> </w:t>
      </w:r>
      <w:r w:rsidRPr="00D056FD">
        <w:t>клиента,</w:t>
      </w:r>
      <w:r w:rsidR="00482892" w:rsidRPr="00D056FD">
        <w:t xml:space="preserve"> </w:t>
      </w:r>
      <w:r w:rsidRPr="00D056FD">
        <w:t>которая</w:t>
      </w:r>
      <w:r w:rsidR="00482892" w:rsidRPr="00D056FD">
        <w:t xml:space="preserve"> </w:t>
      </w:r>
      <w:r w:rsidRPr="00D056FD">
        <w:t>может</w:t>
      </w:r>
      <w:r w:rsidR="00482892" w:rsidRPr="00D056FD">
        <w:t xml:space="preserve"> </w:t>
      </w:r>
      <w:r w:rsidRPr="00D056FD">
        <w:t>быть</w:t>
      </w:r>
      <w:r w:rsidR="00482892" w:rsidRPr="00D056FD">
        <w:t xml:space="preserve"> </w:t>
      </w:r>
      <w:r w:rsidRPr="00D056FD">
        <w:t>утеряна);</w:t>
      </w:r>
    </w:p>
    <w:p w:rsidR="00301743" w:rsidRPr="00D056FD" w:rsidRDefault="00301743" w:rsidP="00AD1BF4">
      <w:pPr>
        <w:pStyle w:val="a0"/>
      </w:pPr>
      <w:r w:rsidRPr="00D056FD">
        <w:t>производитель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использования</w:t>
      </w:r>
      <w:r w:rsidR="00482892" w:rsidRPr="00D056FD">
        <w:t xml:space="preserve"> </w:t>
      </w:r>
      <w:r w:rsidRPr="00D056FD">
        <w:t>кэша);</w:t>
      </w:r>
    </w:p>
    <w:p w:rsidR="00301743" w:rsidRPr="00D056FD" w:rsidRDefault="00301743" w:rsidP="00AD1BF4">
      <w:pPr>
        <w:pStyle w:val="a0"/>
      </w:pPr>
      <w:r w:rsidRPr="00D056FD">
        <w:t>масштабируемость;</w:t>
      </w:r>
    </w:p>
    <w:p w:rsidR="00301743" w:rsidRPr="00D056FD" w:rsidRDefault="00301743" w:rsidP="00AD1BF4">
      <w:pPr>
        <w:pStyle w:val="a0"/>
      </w:pPr>
      <w:r w:rsidRPr="00D056FD">
        <w:t>прозрачность</w:t>
      </w:r>
      <w:r w:rsidR="00482892" w:rsidRPr="00D056FD">
        <w:t xml:space="preserve"> </w:t>
      </w:r>
      <w:r w:rsidRPr="00D056FD">
        <w:t>системы</w:t>
      </w:r>
      <w:r w:rsidR="00482892" w:rsidRPr="00D056FD">
        <w:t xml:space="preserve"> </w:t>
      </w:r>
      <w:r w:rsidRPr="00D056FD">
        <w:t>взаимодействия,</w:t>
      </w:r>
      <w:r w:rsidR="00482892" w:rsidRPr="00D056FD">
        <w:t xml:space="preserve"> </w:t>
      </w:r>
      <w:r w:rsidRPr="00D056FD">
        <w:t>особенно</w:t>
      </w:r>
      <w:r w:rsidR="00482892" w:rsidRPr="00D056FD">
        <w:t xml:space="preserve"> </w:t>
      </w:r>
      <w:r w:rsidRPr="00D056FD">
        <w:t>необходимая</w:t>
      </w:r>
      <w:r w:rsidR="00482892" w:rsidRPr="00D056FD">
        <w:t xml:space="preserve"> </w:t>
      </w:r>
      <w:r w:rsidRPr="00D056FD">
        <w:t>для</w:t>
      </w:r>
      <w:r w:rsidR="00482892" w:rsidRPr="00D056FD">
        <w:t xml:space="preserve"> </w:t>
      </w:r>
      <w:r w:rsidRPr="00D056FD">
        <w:t>приложений</w:t>
      </w:r>
      <w:r w:rsidR="00482892" w:rsidRPr="00D056FD">
        <w:t xml:space="preserve"> </w:t>
      </w:r>
      <w:r w:rsidRPr="00D056FD">
        <w:t>обслуживания</w:t>
      </w:r>
      <w:r w:rsidR="00482892" w:rsidRPr="00D056FD">
        <w:t xml:space="preserve"> </w:t>
      </w:r>
      <w:r w:rsidRPr="00D056FD">
        <w:t>сети;</w:t>
      </w:r>
    </w:p>
    <w:p w:rsidR="00301743" w:rsidRPr="00D056FD" w:rsidRDefault="00301743" w:rsidP="00AD1BF4">
      <w:pPr>
        <w:pStyle w:val="a0"/>
      </w:pPr>
      <w:r w:rsidRPr="00D056FD">
        <w:t>простота</w:t>
      </w:r>
      <w:r w:rsidR="00482892" w:rsidRPr="00D056FD">
        <w:t xml:space="preserve"> </w:t>
      </w:r>
      <w:r w:rsidRPr="00D056FD">
        <w:t>интерфейсов;</w:t>
      </w:r>
    </w:p>
    <w:p w:rsidR="00301743" w:rsidRPr="00D056FD" w:rsidRDefault="00301743" w:rsidP="00AD1BF4">
      <w:pPr>
        <w:pStyle w:val="a0"/>
      </w:pPr>
      <w:r w:rsidRPr="00D056FD">
        <w:t>портативность</w:t>
      </w:r>
      <w:r w:rsidR="00482892" w:rsidRPr="00D056FD">
        <w:t xml:space="preserve"> </w:t>
      </w:r>
      <w:r w:rsidRPr="00D056FD">
        <w:t>компонентов;</w:t>
      </w:r>
    </w:p>
    <w:p w:rsidR="00301743" w:rsidRPr="00D056FD" w:rsidRDefault="00301743" w:rsidP="00AD1BF4">
      <w:pPr>
        <w:pStyle w:val="a0"/>
      </w:pPr>
      <w:r w:rsidRPr="00D056FD">
        <w:t>легкость</w:t>
      </w:r>
      <w:r w:rsidR="00482892" w:rsidRPr="00D056FD">
        <w:t xml:space="preserve"> </w:t>
      </w:r>
      <w:r w:rsidRPr="00D056FD">
        <w:t>внесения</w:t>
      </w:r>
      <w:r w:rsidR="00482892" w:rsidRPr="00D056FD">
        <w:t xml:space="preserve"> </w:t>
      </w:r>
      <w:r w:rsidRPr="00D056FD">
        <w:t>изменений;</w:t>
      </w:r>
    </w:p>
    <w:p w:rsidR="00301743" w:rsidRPr="00D056FD" w:rsidRDefault="00301743" w:rsidP="00AD1BF4">
      <w:pPr>
        <w:pStyle w:val="a0"/>
      </w:pPr>
      <w:r w:rsidRPr="00D056FD">
        <w:t>способность</w:t>
      </w:r>
      <w:r w:rsidR="00482892" w:rsidRPr="00D056FD">
        <w:t xml:space="preserve"> </w:t>
      </w:r>
      <w:r w:rsidRPr="00D056FD">
        <w:t>эволюционировать,</w:t>
      </w:r>
      <w:r w:rsidR="00482892" w:rsidRPr="00D056FD">
        <w:t xml:space="preserve"> </w:t>
      </w:r>
      <w:r w:rsidRPr="00D056FD">
        <w:t>приспосабливаясь</w:t>
      </w:r>
      <w:r w:rsidR="00482892" w:rsidRPr="00D056FD">
        <w:t xml:space="preserve"> </w:t>
      </w:r>
      <w:r w:rsidRPr="00D056FD">
        <w:t>к</w:t>
      </w:r>
      <w:r w:rsidR="00482892" w:rsidRPr="00D056FD">
        <w:t xml:space="preserve"> </w:t>
      </w:r>
      <w:r w:rsidRPr="00D056FD">
        <w:t>новым</w:t>
      </w:r>
      <w:r w:rsidR="00482892" w:rsidRPr="00D056FD">
        <w:t xml:space="preserve"> </w:t>
      </w:r>
      <w:r w:rsidRPr="00D056FD">
        <w:t>требованиям</w:t>
      </w:r>
      <w:r w:rsidR="00482892" w:rsidRPr="00D056FD">
        <w:t xml:space="preserve"> </w:t>
      </w:r>
      <w:r w:rsidRPr="00D056FD">
        <w:t>(на</w:t>
      </w:r>
      <w:r w:rsidR="00482892" w:rsidRPr="00D056FD">
        <w:t xml:space="preserve"> </w:t>
      </w:r>
      <w:r w:rsidRPr="00D056FD">
        <w:t>примере</w:t>
      </w:r>
      <w:r w:rsidR="00482892" w:rsidRPr="00D056FD">
        <w:t xml:space="preserve"> </w:t>
      </w:r>
      <w:r w:rsidRPr="00D056FD">
        <w:t>Всемирной</w:t>
      </w:r>
      <w:r w:rsidR="00482892" w:rsidRPr="00D056FD">
        <w:t xml:space="preserve"> </w:t>
      </w:r>
      <w:r w:rsidRPr="00D056FD">
        <w:t>паутины)</w:t>
      </w:r>
      <w:r w:rsidR="00952A15" w:rsidRPr="00952A15">
        <w:t xml:space="preserve"> </w:t>
      </w:r>
      <w:r w:rsidR="00952A15" w:rsidRPr="00D056FD">
        <w:t>[2]</w:t>
      </w:r>
      <w:r w:rsidRPr="00D056FD">
        <w:t>.</w:t>
      </w:r>
    </w:p>
    <w:p w:rsidR="00EB4E7B" w:rsidRPr="00D056FD" w:rsidRDefault="00EB4E7B" w:rsidP="00AD1BF4">
      <w:pPr>
        <w:pStyle w:val="3"/>
        <w:spacing w:line="240" w:lineRule="auto"/>
        <w:ind w:firstLine="709"/>
        <w:rPr>
          <w:rFonts w:cs="Times New Roman"/>
          <w:szCs w:val="28"/>
          <w:lang w:val="ru-RU"/>
        </w:rPr>
      </w:pPr>
      <w:bookmarkStart w:id="4" w:name="_Toc420451171"/>
      <w:r w:rsidRPr="00B66686">
        <w:rPr>
          <w:rFonts w:cs="Times New Roman"/>
          <w:b/>
          <w:szCs w:val="28"/>
          <w:lang w:val="ru-RU"/>
        </w:rPr>
        <w:t>1.1.2</w:t>
      </w:r>
      <w:r w:rsidRPr="00D056FD">
        <w:rPr>
          <w:rFonts w:cs="Times New Roman"/>
          <w:szCs w:val="28"/>
          <w:lang w:val="ru-RU"/>
        </w:rPr>
        <w:t xml:space="preserve">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4"/>
    </w:p>
    <w:p w:rsidR="00EB4E7B"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0F709B" w:rsidRDefault="000F709B" w:rsidP="00AD1BF4">
      <w:pPr>
        <w:pStyle w:val="a0"/>
        <w:numPr>
          <w:ilvl w:val="0"/>
          <w:numId w:val="29"/>
        </w:numPr>
        <w:ind w:left="0" w:firstLine="709"/>
      </w:pPr>
      <w:r>
        <w:t>К</w:t>
      </w:r>
      <w:r w:rsidR="00301743" w:rsidRPr="000F709B">
        <w:t>оличество</w:t>
      </w:r>
      <w:r w:rsidR="00482892" w:rsidRPr="000F709B">
        <w:t xml:space="preserve"> </w:t>
      </w:r>
      <w:r w:rsidR="00301743" w:rsidRPr="000F709B">
        <w:t>пользователей</w:t>
      </w:r>
      <w:r w:rsidR="00482892" w:rsidRPr="000F709B">
        <w:t xml:space="preserve"> </w:t>
      </w:r>
      <w:r w:rsidR="00301743" w:rsidRPr="000F709B">
        <w:t>может</w:t>
      </w:r>
      <w:r w:rsidR="00482892" w:rsidRPr="000F709B">
        <w:t xml:space="preserve"> </w:t>
      </w:r>
      <w:r w:rsidR="00301743" w:rsidRPr="000F709B">
        <w:t>не</w:t>
      </w:r>
      <w:r w:rsidR="00482892" w:rsidRPr="000F709B">
        <w:t xml:space="preserve"> </w:t>
      </w:r>
      <w:r w:rsidR="00301743" w:rsidRPr="000F709B">
        <w:t>только</w:t>
      </w:r>
      <w:r w:rsidR="00482892" w:rsidRPr="000F709B">
        <w:t xml:space="preserve"> </w:t>
      </w:r>
      <w:r w:rsidR="00301743" w:rsidRPr="000F709B">
        <w:t>существенно</w:t>
      </w:r>
      <w:r w:rsidR="00482892" w:rsidRPr="000F709B">
        <w:t xml:space="preserve"> </w:t>
      </w:r>
      <w:r w:rsidR="00301743" w:rsidRPr="000F709B">
        <w:t>варьироваться,</w:t>
      </w:r>
      <w:r w:rsidR="00482892" w:rsidRPr="000F709B">
        <w:t xml:space="preserve"> </w:t>
      </w:r>
      <w:r w:rsidR="00301743" w:rsidRPr="000F709B">
        <w:t>но</w:t>
      </w:r>
      <w:r w:rsidR="00482892" w:rsidRPr="000F709B">
        <w:t xml:space="preserve"> </w:t>
      </w:r>
      <w:r w:rsidR="00301743" w:rsidRPr="000F709B">
        <w:t>и</w:t>
      </w:r>
      <w:r w:rsidR="00482892" w:rsidRPr="000F709B">
        <w:t xml:space="preserve"> </w:t>
      </w:r>
      <w:r w:rsidR="00301743" w:rsidRPr="000F709B">
        <w:t>изменяться</w:t>
      </w:r>
      <w:r w:rsidR="00482892" w:rsidRPr="000F709B">
        <w:t xml:space="preserve"> </w:t>
      </w:r>
      <w:r w:rsidR="00301743" w:rsidRPr="000F709B">
        <w:t>без</w:t>
      </w:r>
      <w:r w:rsidR="00482892" w:rsidRPr="000F709B">
        <w:t xml:space="preserve"> </w:t>
      </w:r>
      <w:r w:rsidR="00301743" w:rsidRPr="000F709B">
        <w:t>предупреждения.</w:t>
      </w:r>
      <w:r w:rsidR="00482892" w:rsidRPr="000F709B">
        <w:t xml:space="preserve"> </w:t>
      </w:r>
      <w:r w:rsidR="00301743" w:rsidRPr="000F709B">
        <w:t>В</w:t>
      </w:r>
      <w:r w:rsidR="00482892" w:rsidRPr="000F709B">
        <w:t xml:space="preserve"> </w:t>
      </w:r>
      <w:r w:rsidR="00301743" w:rsidRPr="000F709B">
        <w:t>обычных</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администраторы</w:t>
      </w:r>
      <w:r w:rsidR="00482892" w:rsidRPr="000F709B">
        <w:t xml:space="preserve"> </w:t>
      </w:r>
      <w:r w:rsidR="00301743" w:rsidRPr="000F709B">
        <w:t>могут</w:t>
      </w:r>
      <w:r w:rsidR="00482892" w:rsidRPr="000F709B">
        <w:t xml:space="preserve"> </w:t>
      </w:r>
      <w:r w:rsidR="00301743" w:rsidRPr="000F709B">
        <w:t>контролировать</w:t>
      </w:r>
      <w:r w:rsidR="00482892" w:rsidRPr="000F709B">
        <w:t xml:space="preserve"> </w:t>
      </w:r>
      <w:r w:rsidR="00301743" w:rsidRPr="000F709B">
        <w:t>число</w:t>
      </w:r>
      <w:r w:rsidR="00482892" w:rsidRPr="000F709B">
        <w:t xml:space="preserve"> </w:t>
      </w:r>
      <w:r w:rsidR="00301743" w:rsidRPr="000F709B">
        <w:t>пользователей</w:t>
      </w:r>
      <w:r w:rsidR="00482892" w:rsidRPr="000F709B">
        <w:t xml:space="preserve"> </w:t>
      </w:r>
      <w:r w:rsidR="00301743" w:rsidRPr="000F709B">
        <w:t>и</w:t>
      </w:r>
      <w:r w:rsidR="00482892" w:rsidRPr="000F709B">
        <w:t xml:space="preserve"> </w:t>
      </w:r>
      <w:r w:rsidR="00301743" w:rsidRPr="000F709B">
        <w:t>возможность</w:t>
      </w:r>
      <w:r w:rsidR="00482892" w:rsidRPr="000F709B">
        <w:t xml:space="preserve"> </w:t>
      </w:r>
      <w:r w:rsidR="00301743" w:rsidRPr="000F709B">
        <w:t>их</w:t>
      </w:r>
      <w:r w:rsidR="00482892" w:rsidRPr="000F709B">
        <w:t xml:space="preserve"> </w:t>
      </w:r>
      <w:r w:rsidR="00301743" w:rsidRPr="000F709B">
        <w:t>доступа</w:t>
      </w:r>
      <w:r w:rsidR="00482892" w:rsidRPr="000F709B">
        <w:t xml:space="preserve"> </w:t>
      </w:r>
      <w:r w:rsidR="00301743" w:rsidRPr="000F709B">
        <w:t>к</w:t>
      </w:r>
      <w:r w:rsidR="00482892" w:rsidRPr="000F709B">
        <w:t xml:space="preserve"> </w:t>
      </w:r>
      <w:r>
        <w:t>данным.</w:t>
      </w:r>
    </w:p>
    <w:p w:rsidR="00301743" w:rsidRPr="000F709B" w:rsidRDefault="000F709B" w:rsidP="00AD1BF4">
      <w:pPr>
        <w:pStyle w:val="a0"/>
      </w:pPr>
      <w:r>
        <w:t>П</w:t>
      </w:r>
      <w:r w:rsidR="00301743" w:rsidRPr="000F709B">
        <w:t>ользователей</w:t>
      </w:r>
      <w:r w:rsidR="00482892" w:rsidRPr="000F709B">
        <w:t xml:space="preserve"> </w:t>
      </w:r>
      <w:r w:rsidR="00301743" w:rsidRPr="000F709B">
        <w:t>физически</w:t>
      </w:r>
      <w:r w:rsidR="00482892" w:rsidRPr="000F709B">
        <w:t xml:space="preserve"> </w:t>
      </w:r>
      <w:r w:rsidR="00301743" w:rsidRPr="000F709B">
        <w:t>невозможно</w:t>
      </w:r>
      <w:r w:rsidR="00482892" w:rsidRPr="000F709B">
        <w:t xml:space="preserve"> </w:t>
      </w:r>
      <w:r w:rsidR="00301743" w:rsidRPr="000F709B">
        <w:t>определить,</w:t>
      </w:r>
      <w:r w:rsidR="00482892" w:rsidRPr="000F709B">
        <w:t xml:space="preserve"> </w:t>
      </w:r>
      <w:r w:rsidR="00301743" w:rsidRPr="000F709B">
        <w:t>они</w:t>
      </w:r>
      <w:r w:rsidR="00482892" w:rsidRPr="000F709B">
        <w:t xml:space="preserve"> </w:t>
      </w:r>
      <w:r w:rsidR="00301743" w:rsidRPr="000F709B">
        <w:t>могут,</w:t>
      </w:r>
      <w:r w:rsidR="00482892" w:rsidRPr="000F709B">
        <w:t xml:space="preserve"> </w:t>
      </w:r>
      <w:r w:rsidR="00301743" w:rsidRPr="000F709B">
        <w:t>не</w:t>
      </w:r>
      <w:r w:rsidR="00482892" w:rsidRPr="000F709B">
        <w:t xml:space="preserve"> </w:t>
      </w:r>
      <w:r w:rsidR="00301743" w:rsidRPr="000F709B">
        <w:t>закрыв</w:t>
      </w:r>
      <w:r w:rsidR="00482892" w:rsidRPr="000F709B">
        <w:t xml:space="preserve"> </w:t>
      </w:r>
      <w:r w:rsidR="00301743" w:rsidRPr="000F709B">
        <w:t>одного</w:t>
      </w:r>
      <w:r w:rsidR="00482892" w:rsidRPr="000F709B">
        <w:t xml:space="preserve"> </w:t>
      </w:r>
      <w:r w:rsidR="00301743" w:rsidRPr="000F709B">
        <w:t>приложения,</w:t>
      </w:r>
      <w:r w:rsidR="00482892" w:rsidRPr="000F709B">
        <w:t xml:space="preserve"> </w:t>
      </w:r>
      <w:r w:rsidR="00301743" w:rsidRPr="000F709B">
        <w:t>подключиться</w:t>
      </w:r>
      <w:r w:rsidR="00482892" w:rsidRPr="000F709B">
        <w:t xml:space="preserve"> </w:t>
      </w:r>
      <w:r w:rsidR="00301743" w:rsidRPr="000F709B">
        <w:t>к</w:t>
      </w:r>
      <w:r w:rsidR="00482892" w:rsidRPr="000F709B">
        <w:t xml:space="preserve"> </w:t>
      </w:r>
      <w:r w:rsidR="00301743" w:rsidRPr="000F709B">
        <w:t>другому,</w:t>
      </w:r>
      <w:r w:rsidR="00482892" w:rsidRPr="000F709B">
        <w:t xml:space="preserve"> </w:t>
      </w:r>
      <w:r w:rsidR="00301743" w:rsidRPr="000F709B">
        <w:t>что</w:t>
      </w:r>
      <w:r w:rsidR="00482892" w:rsidRPr="000F709B">
        <w:t xml:space="preserve"> </w:t>
      </w:r>
      <w:r w:rsidR="00301743" w:rsidRPr="000F709B">
        <w:t>не</w:t>
      </w:r>
      <w:r w:rsidR="00482892" w:rsidRPr="000F709B">
        <w:t xml:space="preserve"> </w:t>
      </w:r>
      <w:r w:rsidR="00301743" w:rsidRPr="000F709B">
        <w:t>гарантирует</w:t>
      </w:r>
      <w:r w:rsidR="00482892" w:rsidRPr="000F709B">
        <w:t xml:space="preserve"> </w:t>
      </w:r>
      <w:r w:rsidR="00301743" w:rsidRPr="000F709B">
        <w:t>правильного</w:t>
      </w:r>
      <w:r w:rsidR="00482892" w:rsidRPr="000F709B">
        <w:t xml:space="preserve"> </w:t>
      </w:r>
      <w:r w:rsidR="00301743" w:rsidRPr="000F709B">
        <w:t>отключения</w:t>
      </w:r>
      <w:r w:rsidR="00482892" w:rsidRPr="000F709B">
        <w:t xml:space="preserve"> </w:t>
      </w:r>
      <w:r w:rsidR="00301743" w:rsidRPr="000F709B">
        <w:t>от</w:t>
      </w:r>
      <w:r w:rsidR="00482892" w:rsidRPr="000F709B">
        <w:t xml:space="preserve"> </w:t>
      </w:r>
      <w:r w:rsidR="00301743" w:rsidRPr="000F709B">
        <w:t>прило</w:t>
      </w:r>
      <w:r>
        <w:t>жения.</w:t>
      </w:r>
    </w:p>
    <w:p w:rsidR="00301743" w:rsidRPr="000F709B" w:rsidRDefault="000F709B" w:rsidP="00AD1BF4">
      <w:pPr>
        <w:pStyle w:val="a0"/>
      </w:pPr>
      <w:r>
        <w:t>В</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при</w:t>
      </w:r>
      <w:r w:rsidR="00482892" w:rsidRPr="000F709B">
        <w:t xml:space="preserve"> </w:t>
      </w:r>
      <w:r w:rsidR="00301743" w:rsidRPr="000F709B">
        <w:t>изменении</w:t>
      </w:r>
      <w:r w:rsidR="00482892" w:rsidRPr="000F709B">
        <w:t xml:space="preserve"> </w:t>
      </w:r>
      <w:r w:rsidR="00301743" w:rsidRPr="000F709B">
        <w:t>данных</w:t>
      </w:r>
      <w:r w:rsidR="00482892" w:rsidRPr="000F709B">
        <w:t xml:space="preserve"> </w:t>
      </w:r>
      <w:r w:rsidR="00301743" w:rsidRPr="000F709B">
        <w:t>несколькими</w:t>
      </w:r>
      <w:r w:rsidR="00482892" w:rsidRPr="000F709B">
        <w:t xml:space="preserve"> </w:t>
      </w:r>
      <w:r w:rsidR="00301743" w:rsidRPr="000F709B">
        <w:t>пользователями</w:t>
      </w:r>
      <w:r w:rsidR="00482892" w:rsidRPr="000F709B">
        <w:t xml:space="preserve"> </w:t>
      </w:r>
      <w:r w:rsidR="00301743" w:rsidRPr="000F709B">
        <w:t>используются</w:t>
      </w:r>
      <w:r w:rsidR="00482892" w:rsidRPr="000F709B">
        <w:t xml:space="preserve"> </w:t>
      </w:r>
      <w:r w:rsidR="00301743" w:rsidRPr="000F709B">
        <w:t>блокировки</w:t>
      </w:r>
      <w:r w:rsidR="00482892" w:rsidRPr="000F709B">
        <w:t xml:space="preserve"> </w:t>
      </w:r>
      <w:r w:rsidR="00301743" w:rsidRPr="000F709B">
        <w:t>на</w:t>
      </w:r>
      <w:r w:rsidR="00482892" w:rsidRPr="000F709B">
        <w:t xml:space="preserve"> </w:t>
      </w:r>
      <w:r w:rsidR="00301743" w:rsidRPr="000F709B">
        <w:t>уровне</w:t>
      </w:r>
      <w:r w:rsidR="00482892" w:rsidRPr="000F709B">
        <w:t xml:space="preserve"> </w:t>
      </w:r>
      <w:r w:rsidR="00301743" w:rsidRPr="000F709B">
        <w:t>записи</w:t>
      </w:r>
      <w:r w:rsidR="00482892" w:rsidRPr="000F709B">
        <w:t xml:space="preserve"> </w:t>
      </w:r>
      <w:r w:rsidR="00301743" w:rsidRPr="000F709B">
        <w:t>(пессимистический</w:t>
      </w:r>
      <w:r w:rsidR="00482892" w:rsidRPr="000F709B">
        <w:t xml:space="preserve"> </w:t>
      </w:r>
      <w:r w:rsidR="00301743" w:rsidRPr="000F709B">
        <w:t>параллелизм).</w:t>
      </w:r>
      <w:r w:rsidR="00482892" w:rsidRPr="000F709B">
        <w:t xml:space="preserve"> </w:t>
      </w:r>
      <w:r w:rsidR="00301743" w:rsidRPr="000F709B">
        <w:t>В</w:t>
      </w:r>
      <w:r w:rsidR="00482892" w:rsidRPr="000F709B">
        <w:t xml:space="preserve"> </w:t>
      </w:r>
      <w:r w:rsidR="004A5053" w:rsidRPr="000F709B">
        <w:t>веб</w:t>
      </w:r>
      <w:r w:rsidR="00301743" w:rsidRPr="000F709B">
        <w:t>-приложениях</w:t>
      </w:r>
      <w:r w:rsidR="00482892" w:rsidRPr="000F709B">
        <w:t xml:space="preserve"> </w:t>
      </w:r>
      <w:r w:rsidR="00301743" w:rsidRPr="000F709B">
        <w:t>применяется</w:t>
      </w:r>
      <w:r w:rsidR="00482892" w:rsidRPr="000F709B">
        <w:t xml:space="preserve"> </w:t>
      </w:r>
      <w:r w:rsidR="00301743" w:rsidRPr="000F709B">
        <w:t>принцип</w:t>
      </w:r>
      <w:r w:rsidR="00482892" w:rsidRPr="000F709B">
        <w:t xml:space="preserve"> </w:t>
      </w:r>
      <w:r w:rsidR="00301743" w:rsidRPr="000F709B">
        <w:t>оптимистического</w:t>
      </w:r>
      <w:r w:rsidR="00482892" w:rsidRPr="000F709B">
        <w:t xml:space="preserve"> </w:t>
      </w:r>
      <w:r w:rsidR="00301743" w:rsidRPr="000F709B">
        <w:t>параллелизма,</w:t>
      </w:r>
      <w:r w:rsidR="00482892" w:rsidRPr="000F709B">
        <w:t xml:space="preserve"> </w:t>
      </w:r>
      <w:r w:rsidR="00301743" w:rsidRPr="000F709B">
        <w:t>предполагающего</w:t>
      </w:r>
      <w:r w:rsidR="00482892" w:rsidRPr="000F709B">
        <w:t xml:space="preserve"> </w:t>
      </w:r>
      <w:r w:rsidR="00301743" w:rsidRPr="000F709B">
        <w:t>фактически</w:t>
      </w:r>
      <w:r w:rsidR="00482892" w:rsidRPr="000F709B">
        <w:t xml:space="preserve"> </w:t>
      </w:r>
      <w:r w:rsidR="00301743" w:rsidRPr="000F709B">
        <w:t>монопольный</w:t>
      </w:r>
      <w:r w:rsidR="00482892" w:rsidRPr="000F709B">
        <w:t xml:space="preserve"> </w:t>
      </w:r>
      <w:r w:rsidR="00301743" w:rsidRPr="000F709B">
        <w:t>доступ</w:t>
      </w:r>
      <w:r w:rsidR="00482892" w:rsidRPr="000F709B">
        <w:t xml:space="preserve"> </w:t>
      </w:r>
      <w:r w:rsidR="00301743" w:rsidRPr="000F709B">
        <w:t>для</w:t>
      </w:r>
      <w:r w:rsidR="00482892" w:rsidRPr="000F709B">
        <w:t xml:space="preserve"> </w:t>
      </w:r>
      <w:r w:rsidR="00301743" w:rsidRPr="000F709B">
        <w:t>каждого</w:t>
      </w:r>
      <w:r w:rsidR="00482892" w:rsidRPr="000F709B">
        <w:t xml:space="preserve"> </w:t>
      </w:r>
      <w:r>
        <w:t>пользователя.</w:t>
      </w:r>
    </w:p>
    <w:p w:rsidR="00301743" w:rsidRPr="000F709B" w:rsidRDefault="000F709B" w:rsidP="00AD1BF4">
      <w:pPr>
        <w:pStyle w:val="a0"/>
      </w:pPr>
      <w:r>
        <w:t>П</w:t>
      </w:r>
      <w:r w:rsidR="00301743" w:rsidRPr="000F709B">
        <w:t>осредником,</w:t>
      </w:r>
      <w:r w:rsidR="00482892" w:rsidRPr="000F709B">
        <w:t xml:space="preserve"> </w:t>
      </w:r>
      <w:r w:rsidR="00301743" w:rsidRPr="000F709B">
        <w:t>реализующим</w:t>
      </w:r>
      <w:r w:rsidR="00482892" w:rsidRPr="000F709B">
        <w:t xml:space="preserve"> </w:t>
      </w:r>
      <w:r w:rsidR="00301743" w:rsidRPr="000F709B">
        <w:t>доступ</w:t>
      </w:r>
      <w:r w:rsidR="00482892" w:rsidRPr="000F709B">
        <w:t xml:space="preserve"> </w:t>
      </w:r>
      <w:r w:rsidR="00301743" w:rsidRPr="000F709B">
        <w:t>от</w:t>
      </w:r>
      <w:r w:rsidR="00482892" w:rsidRPr="000F709B">
        <w:t xml:space="preserve"> </w:t>
      </w:r>
      <w:r w:rsidR="00301743" w:rsidRPr="000F709B">
        <w:t>клиента</w:t>
      </w:r>
      <w:r w:rsidR="00482892" w:rsidRPr="000F709B">
        <w:t xml:space="preserve"> </w:t>
      </w:r>
      <w:r w:rsidR="00301743" w:rsidRPr="000F709B">
        <w:t>к</w:t>
      </w:r>
      <w:r w:rsidR="00482892" w:rsidRPr="000F709B">
        <w:t xml:space="preserve"> </w:t>
      </w:r>
      <w:r w:rsidR="00301743" w:rsidRPr="000F709B">
        <w:t>БД,</w:t>
      </w:r>
      <w:r w:rsidR="00482892" w:rsidRPr="000F709B">
        <w:t xml:space="preserve"> </w:t>
      </w:r>
      <w:r w:rsidR="00301743" w:rsidRPr="000F709B">
        <w:t>выступает</w:t>
      </w:r>
      <w:r w:rsidR="00482892" w:rsidRPr="000F709B">
        <w:t xml:space="preserve"> </w:t>
      </w:r>
      <w:r w:rsidR="00301743" w:rsidRPr="000F709B">
        <w:t>специальная</w:t>
      </w:r>
      <w:r w:rsidR="00482892" w:rsidRPr="000F709B">
        <w:t xml:space="preserve"> </w:t>
      </w:r>
      <w:r w:rsidR="00301743" w:rsidRPr="000F709B">
        <w:t>программа</w:t>
      </w:r>
      <w:r w:rsidR="00482892" w:rsidRPr="000F709B">
        <w:t xml:space="preserve"> </w:t>
      </w:r>
      <w:r w:rsidR="00301743" w:rsidRPr="000F709B">
        <w:t>–</w:t>
      </w:r>
      <w:r w:rsidR="00482892" w:rsidRPr="000F709B">
        <w:t xml:space="preserve"> </w:t>
      </w:r>
      <w:r w:rsidR="004A5053" w:rsidRPr="000F709B">
        <w:t>веб</w:t>
      </w:r>
      <w:r w:rsidR="00301743" w:rsidRPr="000F709B">
        <w:t>-сервер,</w:t>
      </w:r>
      <w:r w:rsidR="00482892" w:rsidRPr="000F709B">
        <w:t xml:space="preserve"> </w:t>
      </w:r>
      <w:r w:rsidR="00301743" w:rsidRPr="000F709B">
        <w:t>обеспечивающая</w:t>
      </w:r>
      <w:r w:rsidR="00482892" w:rsidRPr="000F709B">
        <w:t xml:space="preserve"> </w:t>
      </w:r>
      <w:r w:rsidR="00301743" w:rsidRPr="000F709B">
        <w:t>функционирование</w:t>
      </w:r>
      <w:r w:rsidR="00482892" w:rsidRPr="000F709B">
        <w:t xml:space="preserve"> </w:t>
      </w:r>
      <w:r w:rsidR="00301743" w:rsidRPr="000F709B">
        <w:t>пользовательского</w:t>
      </w:r>
      <w:r w:rsidR="00482892" w:rsidRPr="000F709B">
        <w:t xml:space="preserve"> </w:t>
      </w:r>
      <w:r w:rsidR="00301743" w:rsidRPr="000F709B">
        <w:t>приложения,</w:t>
      </w:r>
      <w:r w:rsidR="00482892" w:rsidRPr="000F709B">
        <w:t xml:space="preserve"> </w:t>
      </w:r>
      <w:r w:rsidR="00301743" w:rsidRPr="000F709B">
        <w:t>выполняющего</w:t>
      </w:r>
      <w:r w:rsidR="00482892" w:rsidRPr="000F709B">
        <w:t xml:space="preserve"> </w:t>
      </w:r>
      <w:r w:rsidR="00301743" w:rsidRPr="000F709B">
        <w:t>непосредственный</w:t>
      </w:r>
      <w:r w:rsidR="00482892" w:rsidRPr="000F709B">
        <w:t xml:space="preserve"> </w:t>
      </w:r>
      <w:r w:rsidR="00301743" w:rsidRPr="000F709B">
        <w:t>запрос</w:t>
      </w:r>
      <w:r w:rsidR="00482892" w:rsidRPr="000F709B">
        <w:t xml:space="preserve"> </w:t>
      </w:r>
      <w:r w:rsidR="00301743" w:rsidRPr="000F709B">
        <w:t>к</w:t>
      </w:r>
      <w:r w:rsidR="00482892" w:rsidRPr="000F709B">
        <w:t xml:space="preserve"> </w:t>
      </w:r>
      <w:r w:rsidR="00301743" w:rsidRPr="000F709B">
        <w:t>данным</w:t>
      </w:r>
      <w:r w:rsidR="00482892" w:rsidRPr="000F709B">
        <w:t xml:space="preserve"> </w:t>
      </w:r>
      <w:r w:rsidR="00301743" w:rsidRPr="000F709B">
        <w:t>и</w:t>
      </w:r>
      <w:r w:rsidR="00482892" w:rsidRPr="000F709B">
        <w:t xml:space="preserve"> </w:t>
      </w:r>
      <w:r w:rsidR="00301743" w:rsidRPr="000F709B">
        <w:t>возврат</w:t>
      </w:r>
      <w:r w:rsidR="00482892" w:rsidRPr="000F709B">
        <w:t xml:space="preserve"> </w:t>
      </w:r>
      <w:r w:rsidR="00301743" w:rsidRPr="000F709B">
        <w:t>ответа</w:t>
      </w:r>
      <w:r w:rsidR="00482892" w:rsidRPr="000F709B">
        <w:t xml:space="preserve"> </w:t>
      </w:r>
      <w:r w:rsidR="00301743" w:rsidRPr="000F709B">
        <w:t>в</w:t>
      </w:r>
      <w:r w:rsidR="00482892" w:rsidRPr="000F709B">
        <w:t xml:space="preserve"> </w:t>
      </w:r>
      <w:r w:rsidR="00301743" w:rsidRPr="000F709B">
        <w:t>виде</w:t>
      </w:r>
      <w:r w:rsidR="00482892" w:rsidRPr="000F709B">
        <w:t xml:space="preserve"> </w:t>
      </w:r>
      <w:r w:rsidR="00301743" w:rsidRPr="000F709B">
        <w:t>HTML-документа</w:t>
      </w:r>
      <w:r w:rsidR="00952A15" w:rsidRPr="000F709B">
        <w:t xml:space="preserve"> [2]</w:t>
      </w:r>
      <w:r w:rsidR="00301743" w:rsidRPr="000F709B">
        <w:t>.</w:t>
      </w:r>
    </w:p>
    <w:p w:rsidR="00EB4E7B" w:rsidRPr="00D056FD" w:rsidRDefault="00EB4E7B" w:rsidP="00AD1BF4">
      <w:pPr>
        <w:pStyle w:val="3"/>
        <w:spacing w:line="240" w:lineRule="auto"/>
        <w:ind w:firstLine="709"/>
        <w:rPr>
          <w:rFonts w:cs="Times New Roman"/>
          <w:szCs w:val="28"/>
          <w:lang w:val="ru-RU"/>
        </w:rPr>
      </w:pPr>
      <w:bookmarkStart w:id="5" w:name="_Toc420451172"/>
      <w:r w:rsidRPr="00B66686">
        <w:rPr>
          <w:rFonts w:cs="Times New Roman"/>
          <w:b/>
          <w:szCs w:val="28"/>
          <w:lang w:val="ru-RU"/>
        </w:rPr>
        <w:t>1.1.3</w:t>
      </w:r>
      <w:r w:rsidRPr="00D056FD">
        <w:rPr>
          <w:rFonts w:cs="Times New Roman"/>
          <w:szCs w:val="28"/>
          <w:lang w:val="ru-RU"/>
        </w:rPr>
        <w:t xml:space="preserve"> Реляционные базы данных</w:t>
      </w:r>
      <w:bookmarkEnd w:id="5"/>
    </w:p>
    <w:p w:rsidR="00301743"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Реляционная модель данных по сравнению с нереляционной имеет следующие достоинства:</w:t>
      </w:r>
    </w:p>
    <w:p w:rsidR="00321252" w:rsidRPr="00D056FD" w:rsidRDefault="005102D7" w:rsidP="00AD1BF4">
      <w:pPr>
        <w:pStyle w:val="a0"/>
        <w:numPr>
          <w:ilvl w:val="0"/>
          <w:numId w:val="30"/>
        </w:numPr>
        <w:ind w:left="0" w:firstLine="709"/>
      </w:pPr>
      <w:r>
        <w:t>о</w:t>
      </w:r>
      <w:r w:rsidR="00321252" w:rsidRPr="00D056FD">
        <w:t>тображает информацию в наиболее</w:t>
      </w:r>
      <w:r>
        <w:t xml:space="preserve"> простой для пользователя форме;</w:t>
      </w:r>
    </w:p>
    <w:p w:rsidR="00321252" w:rsidRPr="00D056FD" w:rsidRDefault="005102D7" w:rsidP="00AD1BF4">
      <w:pPr>
        <w:pStyle w:val="a0"/>
      </w:pPr>
      <w:r>
        <w:t>о</w:t>
      </w:r>
      <w:r w:rsidR="00321252" w:rsidRPr="00D056FD">
        <w:t>снована на развитом математическом аппарате, который позволяет достаточно лаконично описат</w:t>
      </w:r>
      <w:r>
        <w:t>ь основные операции над данными;</w:t>
      </w:r>
    </w:p>
    <w:p w:rsidR="00321252" w:rsidRPr="00D056FD" w:rsidRDefault="005102D7" w:rsidP="00AD1BF4">
      <w:pPr>
        <w:pStyle w:val="a0"/>
      </w:pPr>
      <w:r>
        <w:t>п</w:t>
      </w:r>
      <w:r w:rsidR="00321252" w:rsidRPr="00D056FD">
        <w:t>озволяет создавать языки манипулирован</w:t>
      </w:r>
      <w:r>
        <w:t>ия данными не процедурного типа;</w:t>
      </w:r>
    </w:p>
    <w:p w:rsidR="00321252" w:rsidRPr="00D056FD" w:rsidRDefault="005102D7" w:rsidP="00AD1BF4">
      <w:pPr>
        <w:pStyle w:val="a0"/>
      </w:pPr>
      <w:r>
        <w:t>м</w:t>
      </w:r>
      <w:r w:rsidR="00321252" w:rsidRPr="00D056FD">
        <w:t>анипулирование данными на уровне выходной БД и возможность изменения.</w:t>
      </w:r>
    </w:p>
    <w:p w:rsidR="00301743" w:rsidRPr="00D056FD" w:rsidRDefault="00301743"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00952A15">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AD1BF4">
      <w:pPr>
        <w:pStyle w:val="3"/>
        <w:spacing w:line="240" w:lineRule="auto"/>
        <w:ind w:firstLine="709"/>
        <w:rPr>
          <w:rFonts w:cs="Times New Roman"/>
          <w:szCs w:val="28"/>
          <w:lang w:val="ru-RU"/>
        </w:rPr>
      </w:pPr>
      <w:bookmarkStart w:id="6" w:name="_Toc420451173"/>
      <w:r w:rsidRPr="00B66686">
        <w:rPr>
          <w:rFonts w:cs="Times New Roman"/>
          <w:b/>
          <w:szCs w:val="28"/>
          <w:lang w:val="ru-RU"/>
        </w:rPr>
        <w:t>1.1.4</w:t>
      </w:r>
      <w:r w:rsidRPr="00D056FD">
        <w:rPr>
          <w:rFonts w:cs="Times New Roman"/>
          <w:szCs w:val="28"/>
          <w:lang w:val="ru-RU"/>
        </w:rPr>
        <w:t xml:space="preserve"> Применение СУБД</w:t>
      </w:r>
      <w:bookmarkEnd w:id="6"/>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pStyle w:val="a0"/>
        <w:numPr>
          <w:ilvl w:val="0"/>
          <w:numId w:val="31"/>
        </w:numPr>
        <w:ind w:left="0" w:firstLine="709"/>
      </w:pPr>
      <w:r w:rsidRPr="00D056FD">
        <w:t>определение</w:t>
      </w:r>
      <w:r w:rsidR="00482892" w:rsidRPr="00D056FD">
        <w:t xml:space="preserve"> </w:t>
      </w:r>
      <w:r w:rsidRPr="00D056FD">
        <w:t>данных</w:t>
      </w:r>
      <w:r w:rsidR="00482892" w:rsidRPr="00D056FD">
        <w:t xml:space="preserve"> </w:t>
      </w:r>
      <w:r w:rsidRPr="00D056FD">
        <w:t>(описание</w:t>
      </w:r>
      <w:r w:rsidR="00482892" w:rsidRPr="00D056FD">
        <w:t xml:space="preserve"> </w:t>
      </w:r>
      <w:r w:rsidRPr="00D056FD">
        <w:t>структуры</w:t>
      </w:r>
      <w:r w:rsidR="00482892" w:rsidRPr="00D056FD">
        <w:t xml:space="preserve"> </w:t>
      </w:r>
      <w:r w:rsidRPr="00D056FD">
        <w:t>баз</w:t>
      </w:r>
      <w:r w:rsidR="00482892" w:rsidRPr="00D056FD">
        <w:t xml:space="preserve"> </w:t>
      </w:r>
      <w:r w:rsidRPr="00D056FD">
        <w:t>данных);</w:t>
      </w:r>
    </w:p>
    <w:p w:rsidR="00301743" w:rsidRPr="00D056FD" w:rsidRDefault="00301743" w:rsidP="00AD1BF4">
      <w:pPr>
        <w:pStyle w:val="a0"/>
      </w:pPr>
      <w:r w:rsidRPr="00D056FD">
        <w:t>обработка</w:t>
      </w:r>
      <w:r w:rsidR="00482892" w:rsidRPr="00D056FD">
        <w:t xml:space="preserve"> </w:t>
      </w:r>
      <w:r w:rsidRPr="00D056FD">
        <w:t>данных;</w:t>
      </w:r>
    </w:p>
    <w:p w:rsidR="00301743" w:rsidRPr="00D056FD" w:rsidRDefault="00301743" w:rsidP="00AD1BF4">
      <w:pPr>
        <w:pStyle w:val="a0"/>
      </w:pPr>
      <w:r w:rsidRPr="00D056FD">
        <w:t>управление</w:t>
      </w:r>
      <w:r w:rsidR="00482892" w:rsidRPr="00D056FD">
        <w:t xml:space="preserve"> </w:t>
      </w:r>
      <w:r w:rsidRPr="00D056FD">
        <w:t>данными.</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AD1BF4">
      <w:pPr>
        <w:pStyle w:val="a0"/>
        <w:numPr>
          <w:ilvl w:val="0"/>
          <w:numId w:val="32"/>
        </w:numPr>
        <w:ind w:left="0" w:firstLine="709"/>
      </w:pPr>
      <w:r w:rsidRPr="00D056FD">
        <w:t>добавление</w:t>
      </w:r>
      <w:r w:rsidR="00482892" w:rsidRPr="00D056FD">
        <w:t xml:space="preserve"> </w:t>
      </w:r>
      <w:r w:rsidRPr="00D056FD">
        <w:t>записей</w:t>
      </w:r>
      <w:r w:rsidR="00482892" w:rsidRPr="00D056FD">
        <w:t xml:space="preserve"> </w:t>
      </w:r>
      <w:r w:rsidRPr="00D056FD">
        <w:t>в</w:t>
      </w:r>
      <w:r w:rsidR="00482892" w:rsidRPr="00D056FD">
        <w:t xml:space="preserve"> </w:t>
      </w:r>
      <w:r w:rsidRPr="00D056FD">
        <w:t>таблицы;</w:t>
      </w:r>
    </w:p>
    <w:p w:rsidR="00301743" w:rsidRPr="00D056FD" w:rsidRDefault="00301743" w:rsidP="00AD1BF4">
      <w:pPr>
        <w:pStyle w:val="a0"/>
      </w:pPr>
      <w:r w:rsidRPr="00D056FD">
        <w:t>удаление</w:t>
      </w:r>
      <w:r w:rsidR="00482892" w:rsidRPr="00D056FD">
        <w:t xml:space="preserve"> </w:t>
      </w:r>
      <w:r w:rsidRPr="00D056FD">
        <w:t>записей</w:t>
      </w:r>
      <w:r w:rsidR="00482892" w:rsidRPr="00D056FD">
        <w:t xml:space="preserve"> </w:t>
      </w:r>
      <w:r w:rsidRPr="00D056FD">
        <w:t>из</w:t>
      </w:r>
      <w:r w:rsidR="00482892" w:rsidRPr="00D056FD">
        <w:t xml:space="preserve"> </w:t>
      </w:r>
      <w:r w:rsidRPr="00D056FD">
        <w:t>таблицы;</w:t>
      </w:r>
    </w:p>
    <w:p w:rsidR="00301743" w:rsidRPr="00D056FD" w:rsidRDefault="00301743" w:rsidP="00AD1BF4">
      <w:pPr>
        <w:pStyle w:val="a0"/>
      </w:pPr>
      <w:r w:rsidRPr="00D056FD">
        <w:t>обновление</w:t>
      </w:r>
      <w:r w:rsidR="00482892" w:rsidRPr="00D056FD">
        <w:t xml:space="preserve"> </w:t>
      </w:r>
      <w:r w:rsidRPr="00D056FD">
        <w:t>значений</w:t>
      </w:r>
      <w:r w:rsidR="00482892" w:rsidRPr="00D056FD">
        <w:t xml:space="preserve"> </w:t>
      </w:r>
      <w:r w:rsidRPr="00D056FD">
        <w:t>некоторых</w:t>
      </w:r>
      <w:r w:rsidR="00482892" w:rsidRPr="00D056FD">
        <w:t xml:space="preserve"> </w:t>
      </w:r>
      <w:r w:rsidRPr="00D056FD">
        <w:t>полей</w:t>
      </w:r>
      <w:r w:rsidR="00482892" w:rsidRPr="00D056FD">
        <w:t xml:space="preserve"> </w:t>
      </w:r>
      <w:r w:rsidRPr="00D056FD">
        <w:t>в</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ях</w:t>
      </w:r>
      <w:r w:rsidR="00482892" w:rsidRPr="00D056FD">
        <w:t xml:space="preserve"> </w:t>
      </w:r>
      <w:r w:rsidRPr="00D056FD">
        <w:t>в</w:t>
      </w:r>
      <w:r w:rsidR="00482892" w:rsidRPr="00D056FD">
        <w:t xml:space="preserve"> </w:t>
      </w:r>
      <w:r w:rsidRPr="00D056FD">
        <w:t>таблицах</w:t>
      </w:r>
      <w:r w:rsidR="00482892" w:rsidRPr="00D056FD">
        <w:t xml:space="preserve"> </w:t>
      </w:r>
      <w:r w:rsidRPr="00D056FD">
        <w:t>БД;</w:t>
      </w:r>
    </w:p>
    <w:p w:rsidR="00301743" w:rsidRPr="00D056FD" w:rsidRDefault="00301743" w:rsidP="00AD1BF4">
      <w:pPr>
        <w:pStyle w:val="a0"/>
      </w:pPr>
      <w:r w:rsidRPr="00D056FD">
        <w:lastRenderedPageBreak/>
        <w:t>поиск</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ей,</w:t>
      </w:r>
      <w:r w:rsidR="00482892" w:rsidRPr="00D056FD">
        <w:t xml:space="preserve"> </w:t>
      </w:r>
      <w:r w:rsidRPr="00D056FD">
        <w:t>удовлетворяющих</w:t>
      </w:r>
      <w:r w:rsidR="00482892" w:rsidRPr="00D056FD">
        <w:t xml:space="preserve"> </w:t>
      </w:r>
      <w:r w:rsidRPr="00D056FD">
        <w:t>заданному</w:t>
      </w:r>
      <w:r w:rsidR="00482892" w:rsidRPr="00D056FD">
        <w:t xml:space="preserve"> </w:t>
      </w:r>
      <w:r w:rsidRPr="00D056FD">
        <w:t>условию.</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B66686" w:rsidRDefault="00B66686" w:rsidP="00B66686">
      <w:pPr>
        <w:pStyle w:val="2"/>
        <w:ind w:left="709" w:firstLine="0"/>
        <w:rPr>
          <w:b w:val="0"/>
        </w:rPr>
      </w:pPr>
      <w:bookmarkStart w:id="7" w:name="_Toc387746220"/>
      <w:bookmarkStart w:id="8" w:name="_Toc420451174"/>
      <w:bookmarkEnd w:id="7"/>
      <w:r>
        <w:t>1.2</w:t>
      </w:r>
      <w:r w:rsidR="00321252" w:rsidRPr="00D056FD">
        <w:t xml:space="preserve"> </w:t>
      </w:r>
      <w:r w:rsidR="000C5F72" w:rsidRPr="00B66686">
        <w:rPr>
          <w:b w:val="0"/>
        </w:rPr>
        <w:t>Анализ</w:t>
      </w:r>
      <w:r w:rsidR="00482892" w:rsidRPr="00B66686">
        <w:rPr>
          <w:b w:val="0"/>
        </w:rPr>
        <w:t xml:space="preserve"> </w:t>
      </w:r>
      <w:r w:rsidR="000C5F72" w:rsidRPr="00B66686">
        <w:rPr>
          <w:b w:val="0"/>
        </w:rPr>
        <w:t>существующих</w:t>
      </w:r>
      <w:r w:rsidR="00482892" w:rsidRPr="00B66686">
        <w:rPr>
          <w:b w:val="0"/>
        </w:rPr>
        <w:t xml:space="preserve"> </w:t>
      </w:r>
      <w:r w:rsidR="000C5F72" w:rsidRPr="00B66686">
        <w:rPr>
          <w:b w:val="0"/>
        </w:rPr>
        <w:t>аналогов</w:t>
      </w:r>
      <w:bookmarkEnd w:id="8"/>
    </w:p>
    <w:p w:rsidR="00900BF6" w:rsidRPr="00D056FD" w:rsidRDefault="00667410" w:rsidP="00AD1BF4">
      <w:pPr>
        <w:pStyle w:val="3"/>
        <w:spacing w:line="240" w:lineRule="auto"/>
        <w:ind w:left="709"/>
        <w:rPr>
          <w:lang w:val="ru-RU"/>
        </w:rPr>
      </w:pPr>
      <w:bookmarkStart w:id="9" w:name="_Toc420451175"/>
      <w:r w:rsidRPr="00B66686">
        <w:rPr>
          <w:b/>
          <w:lang w:val="ru-RU"/>
        </w:rPr>
        <w:t>1.2.1</w:t>
      </w:r>
      <w:r w:rsidRPr="00B66686">
        <w:rPr>
          <w:lang w:val="ru-RU"/>
        </w:rPr>
        <w:t xml:space="preserve"> </w:t>
      </w:r>
      <w:r w:rsidR="000C5F72" w:rsidRPr="00D056FD">
        <w:t>Gazetki</w:t>
      </w:r>
      <w:r w:rsidR="000C5F72" w:rsidRPr="00B66686">
        <w:rPr>
          <w:lang w:val="ru-RU"/>
        </w:rPr>
        <w:t>.</w:t>
      </w:r>
      <w:r w:rsidR="000C5F72" w:rsidRPr="00D056FD">
        <w:t>by</w:t>
      </w:r>
      <w:bookmarkEnd w:id="9"/>
      <w:r w:rsidR="00482892" w:rsidRPr="00D056FD">
        <w:rPr>
          <w:lang w:val="ru-RU"/>
        </w:rPr>
        <w:t xml:space="preserve"> </w:t>
      </w:r>
    </w:p>
    <w:p w:rsidR="004841C8" w:rsidRPr="00D056FD" w:rsidRDefault="00900BF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4</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AD1BF4">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AD1BF4">
      <w:pPr>
        <w:pStyle w:val="a0"/>
        <w:numPr>
          <w:ilvl w:val="0"/>
          <w:numId w:val="33"/>
        </w:numPr>
        <w:ind w:left="0" w:firstLine="709"/>
      </w:pPr>
      <w:r>
        <w:t>п</w:t>
      </w:r>
      <w:r w:rsidR="004841C8" w:rsidRPr="00D056FD">
        <w:t>остоянные</w:t>
      </w:r>
      <w:r w:rsidR="00482892" w:rsidRPr="00D056FD">
        <w:t xml:space="preserve"> </w:t>
      </w:r>
      <w:r w:rsidR="004841C8" w:rsidRPr="00D056FD">
        <w:t>и</w:t>
      </w:r>
      <w:r w:rsidR="00482892" w:rsidRPr="00D056FD">
        <w:t xml:space="preserve"> </w:t>
      </w:r>
      <w:r w:rsidR="004841C8" w:rsidRPr="00D056FD">
        <w:t>достаточно</w:t>
      </w:r>
      <w:r w:rsidR="00482892" w:rsidRPr="00D056FD">
        <w:t xml:space="preserve"> </w:t>
      </w:r>
      <w:r w:rsidR="004841C8" w:rsidRPr="00D056FD">
        <w:t>своевременные</w:t>
      </w:r>
      <w:r w:rsidR="00482892" w:rsidRPr="00D056FD">
        <w:t xml:space="preserve"> </w:t>
      </w:r>
      <w:r w:rsidR="004841C8" w:rsidRPr="00D056FD">
        <w:t>обновления</w:t>
      </w:r>
      <w:r w:rsidR="00482892" w:rsidRPr="00D056FD">
        <w:t xml:space="preserve"> </w:t>
      </w:r>
      <w:r w:rsidR="004841C8" w:rsidRPr="00D056FD">
        <w:t>списка</w:t>
      </w:r>
      <w:r w:rsidR="00482892" w:rsidRPr="00D056FD">
        <w:t xml:space="preserve"> </w:t>
      </w:r>
      <w:r>
        <w:t>скидок;</w:t>
      </w:r>
    </w:p>
    <w:p w:rsidR="004841C8" w:rsidRPr="00D056FD" w:rsidRDefault="005102D7" w:rsidP="00AD1BF4">
      <w:pPr>
        <w:pStyle w:val="a0"/>
      </w:pPr>
      <w:r>
        <w:t>к</w:t>
      </w:r>
      <w:r w:rsidR="004841C8" w:rsidRPr="00D056FD">
        <w:t>онцентрация</w:t>
      </w:r>
      <w:r w:rsidR="00482892" w:rsidRPr="00D056FD">
        <w:t xml:space="preserve"> </w:t>
      </w:r>
      <w:r w:rsidR="004841C8" w:rsidRPr="00D056FD">
        <w:t>на</w:t>
      </w:r>
      <w:r w:rsidR="00482892" w:rsidRPr="00D056FD">
        <w:t xml:space="preserve"> </w:t>
      </w:r>
      <w:r w:rsidR="004841C8" w:rsidRPr="00D056FD">
        <w:t>белорусском</w:t>
      </w:r>
      <w:r w:rsidR="00482892" w:rsidRPr="00D056FD">
        <w:t xml:space="preserve"> </w:t>
      </w:r>
      <w:r>
        <w:t>рынке;</w:t>
      </w:r>
    </w:p>
    <w:p w:rsidR="004841C8" w:rsidRPr="00D056FD" w:rsidRDefault="005102D7" w:rsidP="00AD1BF4">
      <w:pPr>
        <w:pStyle w:val="a0"/>
      </w:pPr>
      <w:r>
        <w:t>п</w:t>
      </w:r>
      <w:r w:rsidR="004841C8" w:rsidRPr="00D056FD">
        <w:t>редставлено</w:t>
      </w:r>
      <w:r w:rsidR="00482892" w:rsidRPr="00D056FD">
        <w:t xml:space="preserve"> </w:t>
      </w:r>
      <w:r w:rsidR="004841C8" w:rsidRPr="00D056FD">
        <w:t>большое</w:t>
      </w:r>
      <w:r w:rsidR="00482892" w:rsidRPr="00D056FD">
        <w:t xml:space="preserve"> </w:t>
      </w:r>
      <w:r w:rsidR="004841C8" w:rsidRPr="00D056FD">
        <w:t>количество</w:t>
      </w:r>
      <w:r w:rsidR="00482892" w:rsidRPr="00D056FD">
        <w:t xml:space="preserve"> </w:t>
      </w:r>
      <w:r w:rsidR="004841C8" w:rsidRPr="00D056FD">
        <w:t>торговых</w:t>
      </w:r>
      <w:r w:rsidR="00482892" w:rsidRPr="00D056FD">
        <w:t xml:space="preserve"> </w:t>
      </w:r>
      <w:r>
        <w:t>сетей;</w:t>
      </w:r>
    </w:p>
    <w:p w:rsidR="004841C8" w:rsidRPr="00D056FD" w:rsidRDefault="005102D7" w:rsidP="00AD1BF4">
      <w:pPr>
        <w:pStyle w:val="a0"/>
      </w:pPr>
      <w:r>
        <w:t>п</w:t>
      </w:r>
      <w:r w:rsidR="004841C8" w:rsidRPr="00D056FD">
        <w:t>ростой</w:t>
      </w:r>
      <w:r w:rsidR="00482892" w:rsidRPr="00D056FD">
        <w:t xml:space="preserve"> </w:t>
      </w:r>
      <w:r>
        <w:t>интерфейс;</w:t>
      </w:r>
    </w:p>
    <w:p w:rsidR="004841C8" w:rsidRPr="00D056FD" w:rsidRDefault="005102D7" w:rsidP="00AD1BF4">
      <w:pPr>
        <w:pStyle w:val="a0"/>
      </w:pPr>
      <w:r>
        <w:t>н</w:t>
      </w:r>
      <w:r w:rsidR="004841C8" w:rsidRPr="00D056FD">
        <w:t>из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работе</w:t>
      </w:r>
      <w:r w:rsidR="00482892" w:rsidRPr="00D056FD">
        <w:t xml:space="preserve"> </w:t>
      </w:r>
      <w:r>
        <w:t>приложения;</w:t>
      </w:r>
    </w:p>
    <w:p w:rsidR="004841C8" w:rsidRPr="00D056FD" w:rsidRDefault="005102D7" w:rsidP="00AD1BF4">
      <w:pPr>
        <w:pStyle w:val="a0"/>
      </w:pPr>
      <w:r>
        <w:t>б</w:t>
      </w:r>
      <w:r w:rsidR="004841C8" w:rsidRPr="00D056FD">
        <w:t>ольшая</w:t>
      </w:r>
      <w:r w:rsidR="00482892" w:rsidRPr="00D056FD">
        <w:t xml:space="preserve"> </w:t>
      </w:r>
      <w:r w:rsidR="004841C8" w:rsidRPr="00D056FD">
        <w:t>распространенность</w:t>
      </w:r>
      <w:r w:rsidR="00482892" w:rsidRPr="00D056FD">
        <w:t xml:space="preserve"> </w:t>
      </w:r>
      <w:r w:rsidR="004841C8" w:rsidRPr="00D056FD">
        <w:t>программного</w:t>
      </w:r>
      <w:r w:rsidR="00482892" w:rsidRPr="00D056FD">
        <w:t xml:space="preserve"> </w:t>
      </w:r>
      <w:r>
        <w:t>средства;</w:t>
      </w:r>
    </w:p>
    <w:p w:rsidR="004841C8" w:rsidRPr="00D056FD" w:rsidRDefault="005102D7" w:rsidP="00AD1BF4">
      <w:pPr>
        <w:pStyle w:val="a0"/>
      </w:pPr>
      <w:r>
        <w:t>н</w:t>
      </w:r>
      <w:r w:rsidR="004841C8" w:rsidRPr="00D056FD">
        <w:t>аличие</w:t>
      </w:r>
      <w:r w:rsidR="00482892" w:rsidRPr="00D056FD">
        <w:t xml:space="preserve"> </w:t>
      </w:r>
      <w:r w:rsidR="004841C8" w:rsidRPr="00D056FD">
        <w:t>как</w:t>
      </w:r>
      <w:r w:rsidR="00482892" w:rsidRPr="00D056FD">
        <w:t xml:space="preserve"> </w:t>
      </w:r>
      <w:r w:rsidR="004841C8" w:rsidRPr="00D056FD">
        <w:t>мобильного,</w:t>
      </w:r>
      <w:r w:rsidR="00482892" w:rsidRPr="00D056FD">
        <w:t xml:space="preserve"> </w:t>
      </w:r>
      <w:r w:rsidR="004841C8" w:rsidRPr="00D056FD">
        <w:t>так</w:t>
      </w:r>
      <w:r w:rsidR="00482892" w:rsidRPr="00D056FD">
        <w:t xml:space="preserve"> </w:t>
      </w:r>
      <w:r w:rsidR="004841C8" w:rsidRPr="00D056FD">
        <w:t>и</w:t>
      </w:r>
      <w:r w:rsidR="00482892" w:rsidRPr="00D056FD">
        <w:t xml:space="preserve"> </w:t>
      </w:r>
      <w:r w:rsidR="004841C8" w:rsidRPr="00D056FD">
        <w:t>веб</w:t>
      </w:r>
      <w:r w:rsidR="00482892" w:rsidRPr="00D056FD">
        <w:t xml:space="preserve"> </w:t>
      </w:r>
      <w:r>
        <w:t>приложения.</w:t>
      </w:r>
    </w:p>
    <w:p w:rsidR="004841C8" w:rsidRPr="00D056FD" w:rsidRDefault="004841C8" w:rsidP="00AD1BF4">
      <w:pPr>
        <w:pStyle w:val="a0"/>
      </w:pPr>
      <w:r w:rsidRPr="00D056FD">
        <w:t>Стоит</w:t>
      </w:r>
      <w:r w:rsidR="00482892" w:rsidRPr="00D056FD">
        <w:t xml:space="preserve"> </w:t>
      </w:r>
      <w:r w:rsidRPr="00D056FD">
        <w:t>отметить</w:t>
      </w:r>
      <w:r w:rsidR="00482892" w:rsidRPr="00D056FD">
        <w:t xml:space="preserve"> </w:t>
      </w:r>
      <w:r w:rsidRPr="00D056FD">
        <w:t>следующие</w:t>
      </w:r>
      <w:r w:rsidR="00482892" w:rsidRPr="00D056FD">
        <w:t xml:space="preserve"> </w:t>
      </w:r>
      <w:r w:rsidRPr="00D056FD">
        <w:t>недостатки:</w:t>
      </w:r>
    </w:p>
    <w:p w:rsidR="004841C8" w:rsidRPr="00D056FD" w:rsidRDefault="005102D7" w:rsidP="00AD1BF4">
      <w:pPr>
        <w:pStyle w:val="a0"/>
      </w:pPr>
      <w:r>
        <w:t>н</w:t>
      </w:r>
      <w:r w:rsidR="004841C8" w:rsidRPr="00D056FD">
        <w:t>ефункциональный</w:t>
      </w:r>
      <w:r w:rsidR="00482892" w:rsidRPr="00D056FD">
        <w:t xml:space="preserve"> </w:t>
      </w:r>
      <w:r>
        <w:t>интерфейс;</w:t>
      </w:r>
    </w:p>
    <w:p w:rsidR="004841C8" w:rsidRPr="00D056FD" w:rsidRDefault="005102D7" w:rsidP="00AD1BF4">
      <w:pPr>
        <w:pStyle w:val="a0"/>
      </w:pPr>
      <w:r>
        <w:t>в</w:t>
      </w:r>
      <w:r w:rsidR="004841C8" w:rsidRPr="00D056FD">
        <w:t>ысо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старте</w:t>
      </w:r>
      <w:r w:rsidR="00482892" w:rsidRPr="00D056FD">
        <w:t xml:space="preserve"> </w:t>
      </w:r>
      <w:r>
        <w:t>приложения;</w:t>
      </w:r>
    </w:p>
    <w:p w:rsidR="004841C8" w:rsidRPr="00D056FD" w:rsidRDefault="005102D7" w:rsidP="00AD1BF4">
      <w:pPr>
        <w:pStyle w:val="a0"/>
      </w:pPr>
      <w:r>
        <w:t>о</w:t>
      </w:r>
      <w:r w:rsidR="004841C8" w:rsidRPr="00D056FD">
        <w:t>тсутствие</w:t>
      </w:r>
      <w:r w:rsidR="00482892" w:rsidRPr="00D056FD">
        <w:t xml:space="preserve"> </w:t>
      </w:r>
      <w:r w:rsidR="004841C8" w:rsidRPr="00D056FD">
        <w:t>многих</w:t>
      </w:r>
      <w:r w:rsidR="00482892" w:rsidRPr="00D056FD">
        <w:t xml:space="preserve"> </w:t>
      </w:r>
      <w:r w:rsidR="004841C8" w:rsidRPr="00D056FD">
        <w:t>полезных</w:t>
      </w:r>
      <w:r w:rsidR="00482892" w:rsidRPr="00D056FD">
        <w:t xml:space="preserve"> </w:t>
      </w:r>
      <w:r w:rsidR="004841C8" w:rsidRPr="00D056FD">
        <w:t>функциональных</w:t>
      </w:r>
      <w:r w:rsidR="00482892" w:rsidRPr="00D056FD">
        <w:t xml:space="preserve"> </w:t>
      </w:r>
      <w:r w:rsidR="004841C8" w:rsidRPr="00D056FD">
        <w:t>возможностей.</w:t>
      </w:r>
    </w:p>
    <w:p w:rsidR="000C5F72" w:rsidRPr="00D056FD" w:rsidRDefault="005D797A" w:rsidP="00AD1BF4">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19084392" wp14:editId="6D14F1CE">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578D6DC3" wp14:editId="67B8AA7A">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AD1BF4">
      <w:pPr>
        <w:pStyle w:val="3"/>
        <w:spacing w:line="240" w:lineRule="auto"/>
        <w:ind w:left="709"/>
        <w:rPr>
          <w:lang w:val="be-BY"/>
        </w:rPr>
      </w:pPr>
      <w:bookmarkStart w:id="10" w:name="_Toc420451176"/>
      <w:r w:rsidRPr="00B66686">
        <w:rPr>
          <w:b/>
          <w:lang w:val="be-BY"/>
        </w:rPr>
        <w:t>1.2</w:t>
      </w:r>
      <w:r w:rsidR="000C5F72" w:rsidRPr="00B66686">
        <w:rPr>
          <w:b/>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0"/>
    </w:p>
    <w:p w:rsidR="000C5F72" w:rsidRPr="00D056FD" w:rsidRDefault="00501C27"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5</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lastRenderedPageBreak/>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AD1BF4">
      <w:pPr>
        <w:pStyle w:val="a0"/>
        <w:numPr>
          <w:ilvl w:val="0"/>
          <w:numId w:val="34"/>
        </w:numPr>
        <w:ind w:left="0" w:firstLine="709"/>
      </w:pPr>
      <w:r>
        <w:t>п</w:t>
      </w:r>
      <w:r w:rsidR="00BE7ED6" w:rsidRPr="00D056FD">
        <w:t>редоставление</w:t>
      </w:r>
      <w:r w:rsidR="00482892" w:rsidRPr="00D056FD">
        <w:t xml:space="preserve"> </w:t>
      </w:r>
      <w:r w:rsidR="00BE7ED6" w:rsidRPr="00D056FD">
        <w:t>некоторых</w:t>
      </w:r>
      <w:r w:rsidR="00482892" w:rsidRPr="00D056FD">
        <w:t xml:space="preserve"> </w:t>
      </w:r>
      <w:r w:rsidR="00BE7ED6" w:rsidRPr="00D056FD">
        <w:t>специальных</w:t>
      </w:r>
      <w:r w:rsidR="00482892" w:rsidRPr="00D056FD">
        <w:t xml:space="preserve"> </w:t>
      </w:r>
      <w:r w:rsidR="00BE7ED6" w:rsidRPr="00D056FD">
        <w:t>бонусов,</w:t>
      </w:r>
      <w:r w:rsidR="00482892" w:rsidRPr="00D056FD">
        <w:t xml:space="preserve"> </w:t>
      </w:r>
      <w:r w:rsidR="00BE7ED6" w:rsidRPr="00D056FD">
        <w:t>доступных</w:t>
      </w:r>
      <w:r w:rsidR="00482892" w:rsidRPr="00D056FD">
        <w:t xml:space="preserve"> </w:t>
      </w:r>
      <w:r w:rsidR="00BE7ED6" w:rsidRPr="00D056FD">
        <w:t>только</w:t>
      </w:r>
      <w:r w:rsidR="00482892" w:rsidRPr="00D056FD">
        <w:t xml:space="preserve"> </w:t>
      </w:r>
      <w:r w:rsidR="00BE7ED6" w:rsidRPr="00D056FD">
        <w:t>пользователям</w:t>
      </w:r>
      <w:r w:rsidR="00482892" w:rsidRPr="00D056FD">
        <w:t xml:space="preserve"> </w:t>
      </w:r>
      <w:r>
        <w:t>приложения;</w:t>
      </w:r>
    </w:p>
    <w:p w:rsidR="00BE7ED6" w:rsidRPr="00D056FD" w:rsidRDefault="005102D7" w:rsidP="00AD1BF4">
      <w:pPr>
        <w:pStyle w:val="a0"/>
      </w:pPr>
      <w:r>
        <w:t>б</w:t>
      </w:r>
      <w:r w:rsidR="00BE7ED6" w:rsidRPr="00D056FD">
        <w:t>ольшой</w:t>
      </w:r>
      <w:r w:rsidR="00482892" w:rsidRPr="00D056FD">
        <w:t xml:space="preserve"> </w:t>
      </w:r>
      <w:r w:rsidR="00BE7ED6" w:rsidRPr="00D056FD">
        <w:t>спектр</w:t>
      </w:r>
      <w:r w:rsidR="00482892" w:rsidRPr="00D056FD">
        <w:t xml:space="preserve"> </w:t>
      </w:r>
      <w:r w:rsidR="00BE7ED6" w:rsidRPr="00D056FD">
        <w:t>категорий</w:t>
      </w:r>
      <w:r w:rsidR="00482892" w:rsidRPr="00D056FD">
        <w:t xml:space="preserve"> </w:t>
      </w:r>
      <w:r w:rsidR="00BE7ED6" w:rsidRPr="00D056FD">
        <w:t>товаров</w:t>
      </w:r>
      <w:r w:rsidR="00482892" w:rsidRPr="00D056FD">
        <w:t xml:space="preserve"> </w:t>
      </w:r>
      <w:r w:rsidR="00BE7ED6" w:rsidRPr="00D056FD">
        <w:t>на</w:t>
      </w:r>
      <w:r w:rsidR="00482892" w:rsidRPr="00D056FD">
        <w:t xml:space="preserve"> </w:t>
      </w:r>
      <w:r>
        <w:t>скидках;</w:t>
      </w:r>
    </w:p>
    <w:p w:rsidR="00BE7ED6" w:rsidRPr="00D056FD" w:rsidRDefault="005102D7" w:rsidP="00AD1BF4">
      <w:pPr>
        <w:pStyle w:val="a0"/>
      </w:pPr>
      <w:r>
        <w:t>н</w:t>
      </w:r>
      <w:r w:rsidR="00BE7ED6" w:rsidRPr="00D056FD">
        <w:t>аличие</w:t>
      </w:r>
      <w:r w:rsidR="00482892" w:rsidRPr="00D056FD">
        <w:t xml:space="preserve"> </w:t>
      </w:r>
      <w:r w:rsidR="00BE7ED6" w:rsidRPr="00D056FD">
        <w:t>специальных</w:t>
      </w:r>
      <w:r w:rsidR="00482892" w:rsidRPr="00D056FD">
        <w:t xml:space="preserve"> </w:t>
      </w:r>
      <w:r w:rsidR="00BE7ED6" w:rsidRPr="00D056FD">
        <w:t>партнеров</w:t>
      </w:r>
      <w:r w:rsidR="00482892" w:rsidRPr="00D056FD">
        <w:t xml:space="preserve"> </w:t>
      </w:r>
      <w:r>
        <w:t>приложения;</w:t>
      </w:r>
    </w:p>
    <w:p w:rsidR="00BE7ED6" w:rsidRPr="00D056FD" w:rsidRDefault="005102D7" w:rsidP="00AD1BF4">
      <w:pPr>
        <w:pStyle w:val="a0"/>
      </w:pPr>
      <w:r>
        <w:t>к</w:t>
      </w:r>
      <w:r w:rsidR="00BE7ED6" w:rsidRPr="00D056FD">
        <w:t>онцентрация</w:t>
      </w:r>
      <w:r w:rsidR="00482892" w:rsidRPr="00D056FD">
        <w:t xml:space="preserve"> </w:t>
      </w:r>
      <w:r w:rsidR="00BE7ED6" w:rsidRPr="00D056FD">
        <w:t>на</w:t>
      </w:r>
      <w:r w:rsidR="00482892" w:rsidRPr="00D056FD">
        <w:t xml:space="preserve"> </w:t>
      </w:r>
      <w:r w:rsidR="00BE7ED6" w:rsidRPr="00D056FD">
        <w:t>белорусском</w:t>
      </w:r>
      <w:r w:rsidR="00482892" w:rsidRPr="00D056FD">
        <w:t xml:space="preserve"> </w:t>
      </w:r>
      <w:r>
        <w:t>рынке.</w:t>
      </w:r>
    </w:p>
    <w:p w:rsidR="00BE7ED6" w:rsidRPr="00D056FD" w:rsidRDefault="00BE7ED6" w:rsidP="00AD1BF4">
      <w:pPr>
        <w:pStyle w:val="a0"/>
      </w:pPr>
      <w:r w:rsidRPr="00D056FD">
        <w:t>Недостатки:</w:t>
      </w:r>
    </w:p>
    <w:p w:rsidR="00BE7ED6" w:rsidRPr="00D056FD" w:rsidRDefault="005102D7" w:rsidP="00AD1BF4">
      <w:pPr>
        <w:pStyle w:val="a0"/>
      </w:pPr>
      <w:r>
        <w:t>ж</w:t>
      </w:r>
      <w:r w:rsidR="00BE7ED6" w:rsidRPr="00D056FD">
        <w:t>есткая</w:t>
      </w:r>
      <w:r w:rsidR="00482892" w:rsidRPr="00D056FD">
        <w:t xml:space="preserve"> </w:t>
      </w:r>
      <w:r w:rsidR="00BE7ED6" w:rsidRPr="00D056FD">
        <w:t>ценовая</w:t>
      </w:r>
      <w:r w:rsidR="00482892" w:rsidRPr="00D056FD">
        <w:t xml:space="preserve"> </w:t>
      </w:r>
      <w:r>
        <w:t>политика;</w:t>
      </w:r>
    </w:p>
    <w:p w:rsidR="00BE7ED6" w:rsidRPr="00D056FD" w:rsidRDefault="005102D7" w:rsidP="00AD1BF4">
      <w:pPr>
        <w:pStyle w:val="a0"/>
      </w:pPr>
      <w:r>
        <w:t>н</w:t>
      </w:r>
      <w:r w:rsidR="00BE7ED6" w:rsidRPr="00D056FD">
        <w:t>еобходимость</w:t>
      </w:r>
      <w:r w:rsidR="00482892" w:rsidRPr="00D056FD">
        <w:t xml:space="preserve"> </w:t>
      </w:r>
      <w:r w:rsidR="00BE7ED6" w:rsidRPr="00D056FD">
        <w:t>вложения</w:t>
      </w:r>
      <w:r w:rsidR="00482892" w:rsidRPr="00D056FD">
        <w:t xml:space="preserve"> </w:t>
      </w:r>
      <w:r w:rsidR="00BE7ED6" w:rsidRPr="00D056FD">
        <w:t>финансовых</w:t>
      </w:r>
      <w:r w:rsidR="00482892" w:rsidRPr="00D056FD">
        <w:t xml:space="preserve"> </w:t>
      </w:r>
      <w:r w:rsidR="00BE7ED6" w:rsidRPr="00D056FD">
        <w:t>средств</w:t>
      </w:r>
      <w:r w:rsidR="00482892" w:rsidRPr="00D056FD">
        <w:t xml:space="preserve"> </w:t>
      </w:r>
      <w:r w:rsidR="00BE7ED6" w:rsidRPr="00D056FD">
        <w:t>для</w:t>
      </w:r>
      <w:r w:rsidR="00482892" w:rsidRPr="00D056FD">
        <w:t xml:space="preserve"> </w:t>
      </w:r>
      <w:r w:rsidR="00BE7ED6" w:rsidRPr="00D056FD">
        <w:t>пользования</w:t>
      </w:r>
      <w:r w:rsidR="00482892" w:rsidRPr="00D056FD">
        <w:t xml:space="preserve"> </w:t>
      </w:r>
      <w:r>
        <w:t>сервисом;</w:t>
      </w:r>
    </w:p>
    <w:p w:rsidR="00BE7ED6" w:rsidRPr="00D056FD" w:rsidRDefault="005102D7" w:rsidP="00AD1BF4">
      <w:pPr>
        <w:pStyle w:val="a0"/>
      </w:pPr>
      <w:r>
        <w:t>о</w:t>
      </w:r>
      <w:r w:rsidR="00BE7ED6" w:rsidRPr="00D056FD">
        <w:t>тсутствие</w:t>
      </w:r>
      <w:r w:rsidR="00482892" w:rsidRPr="00D056FD">
        <w:t xml:space="preserve"> </w:t>
      </w:r>
      <w:r w:rsidR="00BE7ED6" w:rsidRPr="00D056FD">
        <w:t>мобильного</w:t>
      </w:r>
      <w:r w:rsidR="00482892" w:rsidRPr="00D056FD">
        <w:t xml:space="preserve"> </w:t>
      </w:r>
      <w:r>
        <w:t>приложения;</w:t>
      </w:r>
    </w:p>
    <w:p w:rsidR="00BE7ED6" w:rsidRPr="00D056FD" w:rsidRDefault="005102D7" w:rsidP="00AD1BF4">
      <w:pPr>
        <w:pStyle w:val="a0"/>
      </w:pPr>
      <w:r>
        <w:t>н</w:t>
      </w:r>
      <w:r w:rsidR="00BE7ED6" w:rsidRPr="00D056FD">
        <w:t>еудобный</w:t>
      </w:r>
      <w:r w:rsidR="00482892" w:rsidRPr="00D056FD">
        <w:t xml:space="preserve"> </w:t>
      </w:r>
      <w:r w:rsidR="00BE7ED6" w:rsidRPr="00D056FD">
        <w:t>интерфейс</w:t>
      </w:r>
      <w:r w:rsidR="00482892" w:rsidRPr="00D056FD">
        <w:t xml:space="preserve"> </w:t>
      </w:r>
      <w:r w:rsidR="00BE7ED6" w:rsidRPr="00D056FD">
        <w:t>веб</w:t>
      </w:r>
      <w:r w:rsidR="00482892" w:rsidRPr="00D056FD">
        <w:t xml:space="preserve"> </w:t>
      </w:r>
      <w:r>
        <w:t>приложения;</w:t>
      </w:r>
    </w:p>
    <w:p w:rsidR="00BE7ED6" w:rsidRPr="00D056FD" w:rsidRDefault="005102D7" w:rsidP="00AD1BF4">
      <w:pPr>
        <w:pStyle w:val="a0"/>
      </w:pPr>
      <w:r>
        <w:t>н</w:t>
      </w:r>
      <w:r w:rsidR="00BE7ED6" w:rsidRPr="00D056FD">
        <w:t>изкая</w:t>
      </w:r>
      <w:r w:rsidR="00482892" w:rsidRPr="00D056FD">
        <w:t xml:space="preserve"> </w:t>
      </w:r>
      <w:r w:rsidR="00BE7ED6" w:rsidRPr="00D056FD">
        <w:t>отзывчивость</w:t>
      </w:r>
      <w:r w:rsidR="00482892" w:rsidRPr="00D056FD">
        <w:t xml:space="preserve"> </w:t>
      </w:r>
      <w:r w:rsidR="00BE7ED6" w:rsidRPr="00D056FD">
        <w:t>интерфейса</w:t>
      </w:r>
      <w:r w:rsidR="00482892" w:rsidRPr="00D056FD">
        <w:t xml:space="preserve"> </w:t>
      </w:r>
      <w:r w:rsidR="00BE7ED6" w:rsidRPr="00D056FD">
        <w:t>ввиду</w:t>
      </w:r>
      <w:r w:rsidR="00482892" w:rsidRPr="00D056FD">
        <w:t xml:space="preserve"> </w:t>
      </w:r>
      <w:r w:rsidR="00BE7ED6" w:rsidRPr="00D056FD">
        <w:t>использования</w:t>
      </w:r>
      <w:r w:rsidR="00482892" w:rsidRPr="00D056FD">
        <w:t xml:space="preserve"> </w:t>
      </w:r>
      <w:r w:rsidR="00BE7ED6" w:rsidRPr="00D056FD">
        <w:t>устаревших</w:t>
      </w:r>
      <w:r w:rsidR="00482892" w:rsidRPr="00D056FD">
        <w:t xml:space="preserve"> </w:t>
      </w:r>
      <w:r w:rsidR="00BE7ED6" w:rsidRPr="00D056FD">
        <w:t>технологий.</w:t>
      </w:r>
    </w:p>
    <w:p w:rsidR="005D797A" w:rsidRPr="00330E75" w:rsidRDefault="005D797A" w:rsidP="00AD1BF4">
      <w:pPr>
        <w:pStyle w:val="3"/>
        <w:spacing w:line="240" w:lineRule="auto"/>
        <w:ind w:left="709"/>
        <w:rPr>
          <w:lang w:val="ru-RU"/>
        </w:rPr>
      </w:pPr>
      <w:bookmarkStart w:id="11" w:name="_Toc420451177"/>
      <w:r w:rsidRPr="00B66686">
        <w:rPr>
          <w:b/>
          <w:lang w:val="ru-RU"/>
        </w:rPr>
        <w:t>1.2.3</w:t>
      </w:r>
      <w:r w:rsidRPr="00D056FD">
        <w:rPr>
          <w:lang w:val="ru-RU"/>
        </w:rPr>
        <w:t xml:space="preserve"> Минскскидки</w:t>
      </w:r>
      <w:bookmarkEnd w:id="11"/>
    </w:p>
    <w:p w:rsidR="005D797A" w:rsidRPr="00D056FD" w:rsidRDefault="005D797A"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w:t>
      </w:r>
      <w:r w:rsidR="005446AE">
        <w:rPr>
          <w:rFonts w:ascii="Times New Roman" w:hAnsi="Times New Roman" w:cs="Times New Roman"/>
          <w:szCs w:val="28"/>
          <w:lang w:val="ru-RU"/>
        </w:rPr>
        <w:t>6</w:t>
      </w:r>
      <w:r w:rsidRPr="00D056FD">
        <w:rPr>
          <w:rFonts w:ascii="Times New Roman" w:hAnsi="Times New Roman" w:cs="Times New Roman"/>
          <w:szCs w:val="28"/>
          <w:lang w:val="ru-RU"/>
        </w:rPr>
        <w:t>].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AD1BF4">
      <w:pPr>
        <w:pStyle w:val="a0"/>
        <w:numPr>
          <w:ilvl w:val="0"/>
          <w:numId w:val="35"/>
        </w:numPr>
        <w:ind w:left="0" w:firstLine="709"/>
      </w:pPr>
      <w:r>
        <w:t>бесплатность;</w:t>
      </w:r>
    </w:p>
    <w:p w:rsidR="005D797A" w:rsidRPr="00D056FD" w:rsidRDefault="005102D7" w:rsidP="00AD1BF4">
      <w:pPr>
        <w:pStyle w:val="a0"/>
        <w:numPr>
          <w:ilvl w:val="0"/>
          <w:numId w:val="35"/>
        </w:numPr>
        <w:ind w:left="0" w:firstLine="709"/>
      </w:pPr>
      <w:r>
        <w:t>б</w:t>
      </w:r>
      <w:r w:rsidR="005D797A" w:rsidRPr="00D056FD">
        <w:t>ольшой списо</w:t>
      </w:r>
      <w:r>
        <w:t>к представленных торговых сетей;</w:t>
      </w:r>
    </w:p>
    <w:p w:rsidR="005D797A" w:rsidRPr="00D056FD" w:rsidRDefault="005102D7" w:rsidP="00AD1BF4">
      <w:pPr>
        <w:pStyle w:val="a0"/>
        <w:numPr>
          <w:ilvl w:val="0"/>
          <w:numId w:val="35"/>
        </w:numPr>
        <w:ind w:left="0" w:firstLine="709"/>
      </w:pPr>
      <w:r>
        <w:t>концентрация на минском рынке.</w:t>
      </w:r>
    </w:p>
    <w:p w:rsidR="005D797A" w:rsidRPr="00D056FD" w:rsidRDefault="005D797A" w:rsidP="00AD1BF4">
      <w:pPr>
        <w:pStyle w:val="a0"/>
        <w:numPr>
          <w:ilvl w:val="0"/>
          <w:numId w:val="35"/>
        </w:numPr>
        <w:ind w:left="0" w:firstLine="709"/>
      </w:pPr>
      <w:r w:rsidRPr="00D056FD">
        <w:t>Недостатки:</w:t>
      </w:r>
    </w:p>
    <w:p w:rsidR="005D797A" w:rsidRPr="00D056FD" w:rsidRDefault="005102D7" w:rsidP="00AD1BF4">
      <w:pPr>
        <w:pStyle w:val="a0"/>
        <w:numPr>
          <w:ilvl w:val="0"/>
          <w:numId w:val="35"/>
        </w:numPr>
        <w:ind w:left="0" w:firstLine="709"/>
      </w:pPr>
      <w:r>
        <w:t>отсутствие мобильного приложения;</w:t>
      </w:r>
    </w:p>
    <w:p w:rsidR="005D797A" w:rsidRPr="00D056FD" w:rsidRDefault="005102D7" w:rsidP="00AD1BF4">
      <w:pPr>
        <w:pStyle w:val="a0"/>
        <w:numPr>
          <w:ilvl w:val="0"/>
          <w:numId w:val="35"/>
        </w:numPr>
        <w:ind w:left="0" w:firstLine="709"/>
      </w:pPr>
      <w:r>
        <w:t>о</w:t>
      </w:r>
      <w:r w:rsidR="005D797A" w:rsidRPr="00D056FD">
        <w:t>тсутствие поддержки рынка регионов</w:t>
      </w:r>
      <w:r>
        <w:t>;</w:t>
      </w:r>
    </w:p>
    <w:p w:rsidR="005D797A" w:rsidRPr="00D056FD" w:rsidRDefault="005102D7" w:rsidP="00AD1BF4">
      <w:pPr>
        <w:pStyle w:val="a0"/>
        <w:numPr>
          <w:ilvl w:val="0"/>
          <w:numId w:val="35"/>
        </w:numPr>
        <w:ind w:left="0" w:firstLine="709"/>
      </w:pPr>
      <w:r>
        <w:t>о</w:t>
      </w:r>
      <w:r w:rsidR="005D797A" w:rsidRPr="00D056FD">
        <w:t>тсутствие продвинутых функциональных возможностей (поиск, категоризация).</w:t>
      </w:r>
    </w:p>
    <w:p w:rsidR="005D797A" w:rsidRPr="00D056FD" w:rsidRDefault="005D797A" w:rsidP="00AD1BF4">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AD1BF4">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327105F4" wp14:editId="34FE303E">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597408">
        <w:rPr>
          <w:rFonts w:cs="Times New Roman"/>
          <w:szCs w:val="28"/>
          <w:lang w:val="ru-RU"/>
        </w:rPr>
        <w:t>унок</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1E0229">
      <w:pPr>
        <w:pStyle w:val="12"/>
        <w:spacing w:before="240"/>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536C44D6" wp14:editId="7B99983C">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AD1BF4">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AD1BF4">
      <w:pPr>
        <w:pStyle w:val="12"/>
        <w:jc w:val="both"/>
        <w:rPr>
          <w:rFonts w:ascii="Times New Roman" w:hAnsi="Times New Roman" w:cs="Times New Roman"/>
          <w:szCs w:val="28"/>
          <w:lang w:val="ru-RU"/>
        </w:rPr>
      </w:pPr>
      <w:bookmarkStart w:id="12" w:name="_GoBack"/>
      <w:bookmarkEnd w:id="12"/>
    </w:p>
    <w:p w:rsidR="006B777E" w:rsidRPr="00D056FD" w:rsidRDefault="00301743" w:rsidP="00AD1BF4">
      <w:pPr>
        <w:pStyle w:val="3"/>
        <w:spacing w:line="240" w:lineRule="auto"/>
        <w:ind w:left="709"/>
        <w:rPr>
          <w:lang w:val="ru-RU"/>
        </w:rPr>
      </w:pPr>
      <w:bookmarkStart w:id="13" w:name="_Toc420451178"/>
      <w:r w:rsidRPr="00B66686">
        <w:rPr>
          <w:b/>
          <w:lang w:val="ru-RU"/>
        </w:rPr>
        <w:t>1.2</w:t>
      </w:r>
      <w:r w:rsidR="000C5F72" w:rsidRPr="00B66686">
        <w:rPr>
          <w:b/>
          <w:lang w:val="ru-RU"/>
        </w:rPr>
        <w:t>.4</w:t>
      </w:r>
      <w:r w:rsidR="00482892" w:rsidRPr="00D056FD">
        <w:rPr>
          <w:lang w:val="ru-RU"/>
        </w:rPr>
        <w:t xml:space="preserve"> </w:t>
      </w:r>
      <w:r w:rsidR="000C5F72" w:rsidRPr="00D056FD">
        <w:rPr>
          <w:lang w:val="ru-RU"/>
        </w:rPr>
        <w:t>shoppingplus</w:t>
      </w:r>
      <w:bookmarkEnd w:id="13"/>
    </w:p>
    <w:p w:rsidR="000C5F72" w:rsidRPr="00D056FD" w:rsidRDefault="006B777E"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7</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AD1BF4">
      <w:pPr>
        <w:pStyle w:val="a0"/>
        <w:numPr>
          <w:ilvl w:val="0"/>
          <w:numId w:val="36"/>
        </w:numPr>
        <w:ind w:left="0" w:firstLine="709"/>
      </w:pPr>
      <w:r>
        <w:t>бесплатность;</w:t>
      </w:r>
    </w:p>
    <w:p w:rsidR="000C5F72" w:rsidRPr="00D056FD" w:rsidRDefault="005102D7" w:rsidP="00AD1BF4">
      <w:pPr>
        <w:pStyle w:val="a0"/>
      </w:pPr>
      <w:r>
        <w:t>б</w:t>
      </w:r>
      <w:r w:rsidR="000C5F72" w:rsidRPr="00D056FD">
        <w:t>ольшой</w:t>
      </w:r>
      <w:r w:rsidR="00482892" w:rsidRPr="00D056FD">
        <w:t xml:space="preserve"> </w:t>
      </w:r>
      <w:r w:rsidR="000C5F72" w:rsidRPr="00D056FD">
        <w:t>список</w:t>
      </w:r>
      <w:r w:rsidR="00482892" w:rsidRPr="00D056FD">
        <w:t xml:space="preserve"> </w:t>
      </w:r>
      <w:r w:rsidR="000C5F72" w:rsidRPr="00D056FD">
        <w:t>представленных</w:t>
      </w:r>
      <w:r w:rsidR="00482892" w:rsidRPr="00D056FD">
        <w:t xml:space="preserve"> </w:t>
      </w:r>
      <w:r w:rsidR="000C5F72" w:rsidRPr="00D056FD">
        <w:t>торговых</w:t>
      </w:r>
      <w:r w:rsidR="00482892" w:rsidRPr="00D056FD">
        <w:t xml:space="preserve"> </w:t>
      </w:r>
      <w:r>
        <w:t>сетей;</w:t>
      </w:r>
    </w:p>
    <w:p w:rsidR="000C5F72" w:rsidRPr="00D056FD" w:rsidRDefault="000F709B" w:rsidP="00AD1BF4">
      <w:pPr>
        <w:pStyle w:val="a0"/>
      </w:pPr>
      <w:r>
        <w:t>а</w:t>
      </w:r>
      <w:r w:rsidR="000C5F72" w:rsidRPr="00D056FD">
        <w:t>втоматическое</w:t>
      </w:r>
      <w:r w:rsidR="00482892" w:rsidRPr="00D056FD">
        <w:t xml:space="preserve"> </w:t>
      </w:r>
      <w:r w:rsidR="000C5F72" w:rsidRPr="00D056FD">
        <w:t>определение</w:t>
      </w:r>
      <w:r w:rsidR="00482892" w:rsidRPr="00D056FD">
        <w:t xml:space="preserve"> </w:t>
      </w:r>
      <w:r>
        <w:t>местоположения и</w:t>
      </w:r>
      <w:r w:rsidR="00482892" w:rsidRPr="00D056FD">
        <w:t xml:space="preserve"> </w:t>
      </w:r>
      <w:r>
        <w:t>п</w:t>
      </w:r>
      <w:r w:rsidR="000C5F72" w:rsidRPr="00D056FD">
        <w:t>редоставление</w:t>
      </w:r>
      <w:r w:rsidR="00482892" w:rsidRPr="00D056FD">
        <w:t xml:space="preserve"> </w:t>
      </w:r>
      <w:r w:rsidR="000C5F72" w:rsidRPr="00D056FD">
        <w:t>скидок</w:t>
      </w:r>
      <w:r w:rsidR="00482892" w:rsidRPr="00D056FD">
        <w:t xml:space="preserve"> </w:t>
      </w:r>
      <w:r w:rsidR="000C5F72" w:rsidRPr="00D056FD">
        <w:t>в</w:t>
      </w:r>
      <w:r w:rsidR="00482892" w:rsidRPr="00D056FD">
        <w:t xml:space="preserve"> </w:t>
      </w:r>
      <w:r w:rsidR="000C5F72" w:rsidRPr="00D056FD">
        <w:t>зависимости</w:t>
      </w:r>
      <w:r w:rsidR="00482892" w:rsidRPr="00D056FD">
        <w:t xml:space="preserve"> </w:t>
      </w:r>
      <w:r w:rsidR="000C5F72" w:rsidRPr="00D056FD">
        <w:t>от</w:t>
      </w:r>
      <w:r w:rsidR="00482892" w:rsidRPr="00D056FD">
        <w:t xml:space="preserve"> </w:t>
      </w:r>
      <w:r>
        <w:t>него.</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AD1BF4">
      <w:pPr>
        <w:pStyle w:val="a0"/>
        <w:numPr>
          <w:ilvl w:val="0"/>
          <w:numId w:val="37"/>
        </w:numPr>
        <w:ind w:left="0" w:firstLine="709"/>
      </w:pPr>
      <w:r>
        <w:t>о</w:t>
      </w:r>
      <w:r w:rsidR="000C5F72" w:rsidRPr="00D056FD">
        <w:t>тсутствие</w:t>
      </w:r>
      <w:r w:rsidR="00482892" w:rsidRPr="00D056FD">
        <w:t xml:space="preserve"> </w:t>
      </w:r>
      <w:r w:rsidR="000C5F72" w:rsidRPr="00D056FD">
        <w:t>мобильного</w:t>
      </w:r>
      <w:r w:rsidR="00482892" w:rsidRPr="00D056FD">
        <w:t xml:space="preserve"> </w:t>
      </w:r>
      <w:r>
        <w:t>приложения;</w:t>
      </w:r>
    </w:p>
    <w:p w:rsidR="006B777E" w:rsidRPr="00D056FD" w:rsidRDefault="005102D7" w:rsidP="00AD1BF4">
      <w:pPr>
        <w:pStyle w:val="a0"/>
      </w:pPr>
      <w:r>
        <w:t>н</w:t>
      </w:r>
      <w:r w:rsidR="00FD6422" w:rsidRPr="00D056FD">
        <w:t>е</w:t>
      </w:r>
      <w:r w:rsidR="00482892" w:rsidRPr="00D056FD">
        <w:t xml:space="preserve"> </w:t>
      </w:r>
      <w:r w:rsidR="00FD6422" w:rsidRPr="00D056FD">
        <w:t>доступен</w:t>
      </w:r>
      <w:r w:rsidR="00482892" w:rsidRPr="00D056FD">
        <w:t xml:space="preserve"> </w:t>
      </w:r>
      <w:r w:rsidR="00FD6422" w:rsidRPr="00D056FD">
        <w:t>поиск</w:t>
      </w:r>
      <w:r w:rsidR="00482892" w:rsidRPr="00D056FD">
        <w:t xml:space="preserve"> </w:t>
      </w:r>
      <w:r w:rsidR="00FD6422" w:rsidRPr="00D056FD">
        <w:t>по</w:t>
      </w:r>
      <w:r w:rsidR="00482892" w:rsidRPr="00D056FD">
        <w:t xml:space="preserve"> </w:t>
      </w:r>
      <w:r w:rsidR="00FD6422" w:rsidRPr="00D056FD">
        <w:t>параметрам</w:t>
      </w:r>
      <w:r w:rsidR="00482892" w:rsidRPr="00D056FD">
        <w:t xml:space="preserve"> </w:t>
      </w:r>
      <w:r w:rsidR="00FD6422" w:rsidRPr="00D056FD">
        <w:t>и</w:t>
      </w:r>
      <w:r w:rsidR="00482892" w:rsidRPr="00D056FD">
        <w:t xml:space="preserve"> </w:t>
      </w:r>
      <w:r w:rsidR="00FD6422" w:rsidRPr="00D056FD">
        <w:t>фильтрация</w:t>
      </w:r>
      <w:r w:rsidR="00482892" w:rsidRPr="00D056FD">
        <w:t xml:space="preserve"> </w:t>
      </w:r>
      <w:r w:rsidR="00FD6422" w:rsidRPr="00D056FD">
        <w:t>товаров</w:t>
      </w:r>
      <w:r w:rsidR="00482892" w:rsidRPr="00D056FD">
        <w:t xml:space="preserve"> </w:t>
      </w:r>
      <w:r w:rsidR="00FD6422" w:rsidRPr="00D056FD">
        <w:t>и</w:t>
      </w:r>
      <w:r w:rsidR="00482892" w:rsidRPr="00D056FD">
        <w:t xml:space="preserve"> </w:t>
      </w:r>
      <w:r w:rsidR="00FD6422" w:rsidRPr="00D056FD">
        <w:t>скидок</w:t>
      </w:r>
      <w:r w:rsidR="000C5F72" w:rsidRPr="00D056FD">
        <w:t>.</w:t>
      </w:r>
    </w:p>
    <w:p w:rsidR="006B777E" w:rsidRPr="00D056FD" w:rsidRDefault="00B66686" w:rsidP="00B66686">
      <w:pPr>
        <w:pStyle w:val="2"/>
        <w:ind w:left="709" w:firstLine="0"/>
      </w:pPr>
      <w:bookmarkStart w:id="14" w:name="_Toc420451179"/>
      <w:r>
        <w:t>1.3</w:t>
      </w:r>
      <w:r w:rsidR="007B0F10">
        <w:t xml:space="preserve"> </w:t>
      </w:r>
      <w:r w:rsidR="006B777E" w:rsidRPr="00B66686">
        <w:rPr>
          <w:b w:val="0"/>
        </w:rPr>
        <w:t>Обоснование выбора технологий разработки</w:t>
      </w:r>
      <w:bookmarkEnd w:id="14"/>
    </w:p>
    <w:p w:rsidR="006B777E" w:rsidRPr="00B66686" w:rsidRDefault="006B777E" w:rsidP="00AD1BF4">
      <w:pPr>
        <w:pStyle w:val="3"/>
        <w:spacing w:before="0" w:line="240" w:lineRule="auto"/>
        <w:ind w:firstLine="709"/>
        <w:rPr>
          <w:rFonts w:eastAsia="Calibri" w:cs="Times New Roman"/>
          <w:szCs w:val="28"/>
          <w:lang w:val="ru-RU"/>
        </w:rPr>
      </w:pPr>
      <w:bookmarkStart w:id="15" w:name="_Toc420451180"/>
      <w:r w:rsidRPr="00B66686">
        <w:rPr>
          <w:rFonts w:eastAsia="Calibri" w:cs="Times New Roman"/>
          <w:b/>
          <w:szCs w:val="28"/>
          <w:lang w:val="ru-RU"/>
        </w:rPr>
        <w:t>1.3.1</w:t>
      </w:r>
      <w:r w:rsidRPr="00B66686">
        <w:rPr>
          <w:rFonts w:eastAsia="Calibri" w:cs="Times New Roman"/>
          <w:szCs w:val="28"/>
          <w:lang w:val="ru-RU"/>
        </w:rPr>
        <w:t xml:space="preserve"> Выбор архитектуры</w:t>
      </w:r>
      <w:bookmarkEnd w:id="15"/>
    </w:p>
    <w:p w:rsidR="006B777E" w:rsidRPr="00D056FD" w:rsidRDefault="006B777E" w:rsidP="00AD1BF4">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AD1BF4">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w:t>
      </w:r>
      <w:r w:rsidR="004A5053">
        <w:rPr>
          <w:rFonts w:cs="Times New Roman"/>
          <w:szCs w:val="28"/>
          <w:lang w:val="ru-RU"/>
        </w:rPr>
        <w:t>представление</w:t>
      </w:r>
      <w:r w:rsidRPr="00D056FD">
        <w:rPr>
          <w:rFonts w:cs="Times New Roman"/>
          <w:szCs w:val="28"/>
          <w:lang w:val="ru-RU"/>
        </w:rPr>
        <w:t xml:space="preserve">,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AD1BF4">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AD1BF4">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AD1BF4">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59467E96" wp14:editId="007329C5">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AD1BF4">
      <w:pPr>
        <w:pStyle w:val="3"/>
        <w:spacing w:line="240" w:lineRule="auto"/>
        <w:ind w:firstLine="709"/>
        <w:rPr>
          <w:rFonts w:cs="Times New Roman"/>
          <w:b/>
          <w:szCs w:val="28"/>
          <w:lang w:val="ru-RU"/>
        </w:rPr>
      </w:pPr>
      <w:bookmarkStart w:id="16" w:name="_Toc420451181"/>
      <w:r w:rsidRPr="00B66686">
        <w:rPr>
          <w:rFonts w:cs="Times New Roman"/>
          <w:b/>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6"/>
    </w:p>
    <w:p w:rsidR="00301743" w:rsidRPr="00D056FD" w:rsidRDefault="00301743" w:rsidP="00AD1BF4">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AD1BF4">
      <w:pPr>
        <w:pStyle w:val="a0"/>
      </w:pPr>
      <w:r w:rsidRPr="00D056FD">
        <w:t>Поддержка</w:t>
      </w:r>
      <w:r w:rsidR="00482892" w:rsidRPr="00D056FD">
        <w:t xml:space="preserve"> </w:t>
      </w:r>
      <w:r w:rsidRPr="00D056FD">
        <w:t>транзакций</w:t>
      </w:r>
      <w:r w:rsidR="00482892" w:rsidRPr="00D056FD">
        <w:t xml:space="preserve"> </w:t>
      </w:r>
      <w:r w:rsidRPr="00D056FD">
        <w:t>в</w:t>
      </w:r>
      <w:r w:rsidR="00482892" w:rsidRPr="00D056FD">
        <w:t xml:space="preserve"> </w:t>
      </w:r>
      <w:r w:rsidRPr="00D056FD">
        <w:t>MySQL</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хорошо</w:t>
      </w:r>
      <w:r w:rsidR="00482892" w:rsidRPr="00D056FD">
        <w:t xml:space="preserve"> </w:t>
      </w:r>
      <w:r w:rsidRPr="00D056FD">
        <w:t>проверена,</w:t>
      </w:r>
      <w:r w:rsidR="00482892" w:rsidRPr="00D056FD">
        <w:t xml:space="preserve"> </w:t>
      </w:r>
      <w:r w:rsidRPr="00D056FD">
        <w:t>как</w:t>
      </w:r>
      <w:r w:rsidR="00482892" w:rsidRPr="00D056FD">
        <w:t xml:space="preserve"> </w:t>
      </w:r>
      <w:r w:rsidRPr="00D056FD">
        <w:t>в</w:t>
      </w:r>
      <w:r w:rsidR="00482892" w:rsidRPr="00D056FD">
        <w:t xml:space="preserve"> </w:t>
      </w:r>
      <w:r w:rsidRPr="00D056FD">
        <w:t>системе</w:t>
      </w:r>
      <w:r w:rsidR="00482892" w:rsidRPr="00D056FD">
        <w:t xml:space="preserve"> </w:t>
      </w:r>
      <w:r w:rsidRPr="00D056FD">
        <w:t>PostgreSQL.</w:t>
      </w:r>
    </w:p>
    <w:p w:rsidR="00301743" w:rsidRPr="00D056FD" w:rsidRDefault="00301743" w:rsidP="00AD1BF4">
      <w:pPr>
        <w:pStyle w:val="a0"/>
      </w:pPr>
      <w:r w:rsidRPr="00D056FD">
        <w:t>Так</w:t>
      </w:r>
      <w:r w:rsidR="00482892" w:rsidRPr="00D056FD">
        <w:t xml:space="preserve"> </w:t>
      </w:r>
      <w:r w:rsidRPr="00D056FD">
        <w:t>как</w:t>
      </w:r>
      <w:r w:rsidR="00482892" w:rsidRPr="00D056FD">
        <w:t xml:space="preserve"> </w:t>
      </w:r>
      <w:r w:rsidRPr="00D056FD">
        <w:t>MySQL</w:t>
      </w:r>
      <w:r w:rsidR="00482892" w:rsidRPr="00D056FD">
        <w:t xml:space="preserve"> </w:t>
      </w:r>
      <w:r w:rsidRPr="00D056FD">
        <w:t>основан</w:t>
      </w:r>
      <w:r w:rsidR="00482892" w:rsidRPr="00D056FD">
        <w:t xml:space="preserve"> </w:t>
      </w:r>
      <w:r w:rsidRPr="00D056FD">
        <w:t>на</w:t>
      </w:r>
      <w:r w:rsidR="00482892" w:rsidRPr="00D056FD">
        <w:t xml:space="preserve"> </w:t>
      </w:r>
      <w:r w:rsidRPr="00D056FD">
        <w:t>использовании</w:t>
      </w:r>
      <w:r w:rsidR="00482892" w:rsidRPr="00D056FD">
        <w:t xml:space="preserve"> </w:t>
      </w:r>
      <w:r w:rsidRPr="00D056FD">
        <w:t>потоков</w:t>
      </w:r>
      <w:r w:rsidR="00482892" w:rsidRPr="00D056FD">
        <w:t xml:space="preserve"> </w:t>
      </w:r>
      <w:r w:rsidRPr="00D056FD">
        <w:t>(threads),</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еще</w:t>
      </w:r>
      <w:r w:rsidR="00482892" w:rsidRPr="00D056FD">
        <w:t xml:space="preserve"> </w:t>
      </w:r>
      <w:r w:rsidRPr="00D056FD">
        <w:t>не</w:t>
      </w:r>
      <w:r w:rsidR="00482892" w:rsidRPr="00D056FD">
        <w:t xml:space="preserve"> </w:t>
      </w:r>
      <w:r w:rsidRPr="00D056FD">
        <w:t>безошибочно</w:t>
      </w:r>
      <w:r w:rsidR="00482892" w:rsidRPr="00D056FD">
        <w:t xml:space="preserve"> </w:t>
      </w:r>
      <w:r w:rsidRPr="00D056FD">
        <w:t>работающих</w:t>
      </w:r>
      <w:r w:rsidR="00482892" w:rsidRPr="00D056FD">
        <w:t xml:space="preserve"> </w:t>
      </w:r>
      <w:r w:rsidRPr="00D056FD">
        <w:t>в</w:t>
      </w:r>
      <w:r w:rsidR="00482892" w:rsidRPr="00D056FD">
        <w:t xml:space="preserve"> </w:t>
      </w:r>
      <w:r w:rsidRPr="00D056FD">
        <w:t>некоторых</w:t>
      </w:r>
      <w:r w:rsidR="00482892" w:rsidRPr="00D056FD">
        <w:t xml:space="preserve"> </w:t>
      </w:r>
      <w:r w:rsidRPr="00D056FD">
        <w:t>ОС,</w:t>
      </w:r>
      <w:r w:rsidR="00482892" w:rsidRPr="00D056FD">
        <w:t xml:space="preserve"> </w:t>
      </w:r>
      <w:r w:rsidRPr="00D056FD">
        <w:t>для</w:t>
      </w:r>
      <w:r w:rsidR="00482892" w:rsidRPr="00D056FD">
        <w:t xml:space="preserve"> </w:t>
      </w:r>
      <w:r w:rsidRPr="00D056FD">
        <w:t>обеспечения</w:t>
      </w:r>
      <w:r w:rsidR="00482892" w:rsidRPr="00D056FD">
        <w:t xml:space="preserve"> </w:t>
      </w:r>
      <w:r w:rsidRPr="00D056FD">
        <w:t>стабильной</w:t>
      </w:r>
      <w:r w:rsidR="00482892" w:rsidRPr="00D056FD">
        <w:t xml:space="preserve"> </w:t>
      </w:r>
      <w:r w:rsidRPr="00D056FD">
        <w:t>работы</w:t>
      </w:r>
      <w:r w:rsidR="00482892" w:rsidRPr="00D056FD">
        <w:t xml:space="preserve"> </w:t>
      </w:r>
      <w:r w:rsidRPr="00D056FD">
        <w:t>приходится</w:t>
      </w:r>
      <w:r w:rsidR="00482892" w:rsidRPr="00D056FD">
        <w:t xml:space="preserve"> </w:t>
      </w:r>
      <w:r w:rsidRPr="00D056FD">
        <w:t>либо</w:t>
      </w:r>
      <w:r w:rsidR="00482892" w:rsidRPr="00D056FD">
        <w:t xml:space="preserve"> </w:t>
      </w:r>
      <w:r w:rsidRPr="00D056FD">
        <w:t>использовать</w:t>
      </w:r>
      <w:r w:rsidR="00482892" w:rsidRPr="00D056FD">
        <w:t xml:space="preserve"> </w:t>
      </w:r>
      <w:r w:rsidRPr="00D056FD">
        <w:t>один</w:t>
      </w:r>
      <w:r w:rsidR="00482892" w:rsidRPr="00D056FD">
        <w:t xml:space="preserve"> </w:t>
      </w:r>
      <w:r w:rsidRPr="00D056FD">
        <w:t>из</w:t>
      </w:r>
      <w:r w:rsidR="00482892" w:rsidRPr="00D056FD">
        <w:t xml:space="preserve"> </w:t>
      </w:r>
      <w:r w:rsidRPr="00D056FD">
        <w:t>откомпилированных</w:t>
      </w:r>
      <w:r w:rsidR="00482892" w:rsidRPr="00D056FD">
        <w:t xml:space="preserve"> </w:t>
      </w:r>
      <w:r w:rsidRPr="00D056FD">
        <w:t>пакетов,</w:t>
      </w:r>
      <w:r w:rsidR="00482892" w:rsidRPr="00D056FD">
        <w:t xml:space="preserve"> </w:t>
      </w:r>
      <w:r w:rsidRPr="00D056FD">
        <w:t>либо</w:t>
      </w:r>
      <w:r w:rsidR="00482892" w:rsidRPr="00D056FD">
        <w:t xml:space="preserve"> </w:t>
      </w:r>
      <w:r w:rsidRPr="00D056FD">
        <w:t>точно</w:t>
      </w:r>
      <w:r w:rsidR="00482892" w:rsidRPr="00D056FD">
        <w:t xml:space="preserve"> </w:t>
      </w:r>
      <w:r w:rsidRPr="00D056FD">
        <w:t>выполнять</w:t>
      </w:r>
      <w:r w:rsidR="00482892" w:rsidRPr="00D056FD">
        <w:t xml:space="preserve"> </w:t>
      </w:r>
      <w:r w:rsidRPr="00D056FD">
        <w:t>инструкции,</w:t>
      </w:r>
      <w:r w:rsidR="00482892" w:rsidRPr="00D056FD">
        <w:t xml:space="preserve"> </w:t>
      </w:r>
      <w:r w:rsidRPr="00D056FD">
        <w:t>что</w:t>
      </w:r>
      <w:r w:rsidR="00482892" w:rsidRPr="00D056FD">
        <w:t xml:space="preserve"> </w:t>
      </w:r>
      <w:r w:rsidRPr="00D056FD">
        <w:t>не</w:t>
      </w:r>
      <w:r w:rsidR="00482892" w:rsidRPr="00D056FD">
        <w:t xml:space="preserve"> </w:t>
      </w:r>
      <w:r w:rsidRPr="00D056FD">
        <w:t>всегда</w:t>
      </w:r>
      <w:r w:rsidR="00482892" w:rsidRPr="00D056FD">
        <w:t xml:space="preserve"> </w:t>
      </w:r>
      <w:r w:rsidRPr="00D056FD">
        <w:t>удобно.</w:t>
      </w:r>
    </w:p>
    <w:p w:rsidR="00301743" w:rsidRPr="00D056FD" w:rsidRDefault="00301743" w:rsidP="00AD1BF4">
      <w:pPr>
        <w:pStyle w:val="a0"/>
      </w:pPr>
      <w:r w:rsidRPr="00D056FD">
        <w:t>Блокировка</w:t>
      </w:r>
      <w:r w:rsidR="00482892" w:rsidRPr="00D056FD">
        <w:t xml:space="preserve"> </w:t>
      </w:r>
      <w:r w:rsidRPr="00D056FD">
        <w:t>таблиц,</w:t>
      </w:r>
      <w:r w:rsidR="00482892" w:rsidRPr="00D056FD">
        <w:t xml:space="preserve"> </w:t>
      </w:r>
      <w:r w:rsidRPr="00D056FD">
        <w:t>применяющаяся</w:t>
      </w:r>
      <w:r w:rsidR="00482892" w:rsidRPr="00D056FD">
        <w:t xml:space="preserve"> </w:t>
      </w:r>
      <w:r w:rsidRPr="00D056FD">
        <w:t>в</w:t>
      </w:r>
      <w:r w:rsidR="00482892" w:rsidRPr="00D056FD">
        <w:t xml:space="preserve"> </w:t>
      </w:r>
      <w:r w:rsidRPr="00D056FD">
        <w:t>нетранзакционных</w:t>
      </w:r>
      <w:r w:rsidR="00482892" w:rsidRPr="00D056FD">
        <w:t xml:space="preserve"> </w:t>
      </w:r>
      <w:r w:rsidRPr="00D056FD">
        <w:t>таблицах</w:t>
      </w:r>
      <w:r w:rsidR="00482892" w:rsidRPr="00D056FD">
        <w:t xml:space="preserve"> </w:t>
      </w:r>
      <w:r w:rsidRPr="00D056FD">
        <w:t>MyISAM,</w:t>
      </w:r>
      <w:r w:rsidR="00482892" w:rsidRPr="00D056FD">
        <w:t xml:space="preserve"> </w:t>
      </w:r>
      <w:r w:rsidRPr="00D056FD">
        <w:t>во</w:t>
      </w:r>
      <w:r w:rsidR="00482892" w:rsidRPr="00D056FD">
        <w:t xml:space="preserve"> </w:t>
      </w:r>
      <w:r w:rsidRPr="00D056FD">
        <w:t>многих</w:t>
      </w:r>
      <w:r w:rsidR="00482892" w:rsidRPr="00D056FD">
        <w:t xml:space="preserve"> </w:t>
      </w:r>
      <w:r w:rsidRPr="00D056FD">
        <w:t>случаях</w:t>
      </w:r>
      <w:r w:rsidR="00482892" w:rsidRPr="00D056FD">
        <w:t xml:space="preserve"> </w:t>
      </w:r>
      <w:r w:rsidRPr="00D056FD">
        <w:t>работает</w:t>
      </w:r>
      <w:r w:rsidR="00482892" w:rsidRPr="00D056FD">
        <w:t xml:space="preserve"> </w:t>
      </w:r>
      <w:r w:rsidRPr="00D056FD">
        <w:t>быстрее,</w:t>
      </w:r>
      <w:r w:rsidR="00482892" w:rsidRPr="00D056FD">
        <w:t xml:space="preserve"> </w:t>
      </w:r>
      <w:r w:rsidRPr="00D056FD">
        <w:t>нежели</w:t>
      </w:r>
      <w:r w:rsidR="00482892" w:rsidRPr="00D056FD">
        <w:t xml:space="preserve"> </w:t>
      </w:r>
      <w:r w:rsidRPr="00D056FD">
        <w:t>блокировки</w:t>
      </w:r>
      <w:r w:rsidR="00482892" w:rsidRPr="00D056FD">
        <w:t xml:space="preserve"> </w:t>
      </w:r>
      <w:r w:rsidRPr="00D056FD">
        <w:t>на</w:t>
      </w:r>
      <w:r w:rsidR="00482892" w:rsidRPr="00D056FD">
        <w:t xml:space="preserve"> </w:t>
      </w:r>
      <w:r w:rsidRPr="00D056FD">
        <w:t>уровне</w:t>
      </w:r>
      <w:r w:rsidR="00482892" w:rsidRPr="00D056FD">
        <w:t xml:space="preserve"> </w:t>
      </w:r>
      <w:r w:rsidRPr="00D056FD">
        <w:t>страниц,</w:t>
      </w:r>
      <w:r w:rsidR="00482892" w:rsidRPr="00D056FD">
        <w:t xml:space="preserve"> </w:t>
      </w:r>
      <w:r w:rsidRPr="00D056FD">
        <w:t>строк</w:t>
      </w:r>
      <w:r w:rsidR="00482892" w:rsidRPr="00D056FD">
        <w:t xml:space="preserve"> </w:t>
      </w:r>
      <w:r w:rsidRPr="00D056FD">
        <w:t>или</w:t>
      </w:r>
      <w:r w:rsidR="00482892" w:rsidRPr="00D056FD">
        <w:t xml:space="preserve"> </w:t>
      </w:r>
      <w:r w:rsidRPr="00D056FD">
        <w:t>контроль</w:t>
      </w:r>
      <w:r w:rsidR="00482892" w:rsidRPr="00D056FD">
        <w:t xml:space="preserve"> </w:t>
      </w:r>
      <w:r w:rsidRPr="00D056FD">
        <w:t>версий.</w:t>
      </w:r>
      <w:r w:rsidR="00482892" w:rsidRPr="00D056FD">
        <w:t xml:space="preserve"> </w:t>
      </w:r>
      <w:r w:rsidRPr="00D056FD">
        <w:t>Недостаток</w:t>
      </w:r>
      <w:r w:rsidR="00482892" w:rsidRPr="00D056FD">
        <w:t xml:space="preserve"> </w:t>
      </w:r>
      <w:r w:rsidRPr="00D056FD">
        <w:t>этого</w:t>
      </w:r>
      <w:r w:rsidR="00482892" w:rsidRPr="00D056FD">
        <w:t xml:space="preserve"> </w:t>
      </w:r>
      <w:r w:rsidRPr="00D056FD">
        <w:t>подхода</w:t>
      </w:r>
      <w:r w:rsidR="00482892" w:rsidRPr="00D056FD">
        <w:t xml:space="preserve"> </w:t>
      </w:r>
      <w:r w:rsidRPr="00D056FD">
        <w:t>в</w:t>
      </w:r>
      <w:r w:rsidR="00482892" w:rsidRPr="00D056FD">
        <w:t xml:space="preserve"> </w:t>
      </w:r>
      <w:r w:rsidRPr="00D056FD">
        <w:t>том,</w:t>
      </w:r>
      <w:r w:rsidR="00482892" w:rsidRPr="00D056FD">
        <w:t xml:space="preserve"> </w:t>
      </w:r>
      <w:r w:rsidRPr="00D056FD">
        <w:t>что</w:t>
      </w:r>
      <w:r w:rsidR="00482892" w:rsidRPr="00D056FD">
        <w:t xml:space="preserve"> </w:t>
      </w:r>
      <w:r w:rsidRPr="00D056FD">
        <w:t>если</w:t>
      </w:r>
      <w:r w:rsidR="00482892" w:rsidRPr="00D056FD">
        <w:t xml:space="preserve"> </w:t>
      </w:r>
      <w:r w:rsidRPr="00D056FD">
        <w:t>не</w:t>
      </w:r>
      <w:r w:rsidR="00482892" w:rsidRPr="00D056FD">
        <w:t xml:space="preserve"> </w:t>
      </w:r>
      <w:r w:rsidRPr="00D056FD">
        <w:t>учитывать</w:t>
      </w:r>
      <w:r w:rsidR="00482892" w:rsidRPr="00D056FD">
        <w:t xml:space="preserve"> </w:t>
      </w:r>
      <w:r w:rsidRPr="00D056FD">
        <w:t>механизм</w:t>
      </w:r>
      <w:r w:rsidR="00482892" w:rsidRPr="00D056FD">
        <w:t xml:space="preserve"> </w:t>
      </w:r>
      <w:r w:rsidRPr="00D056FD">
        <w:t>работы</w:t>
      </w:r>
      <w:r w:rsidR="00482892" w:rsidRPr="00D056FD">
        <w:t xml:space="preserve"> </w:t>
      </w:r>
      <w:r w:rsidRPr="00D056FD">
        <w:t>блокирования</w:t>
      </w:r>
      <w:r w:rsidR="00482892" w:rsidRPr="00D056FD">
        <w:t xml:space="preserve"> </w:t>
      </w:r>
      <w:r w:rsidRPr="00D056FD">
        <w:t>таблиц,</w:t>
      </w:r>
      <w:r w:rsidR="00482892" w:rsidRPr="00D056FD">
        <w:t xml:space="preserve"> </w:t>
      </w:r>
      <w:r w:rsidRPr="00D056FD">
        <w:t>один</w:t>
      </w:r>
      <w:r w:rsidR="00482892" w:rsidRPr="00D056FD">
        <w:t xml:space="preserve"> </w:t>
      </w:r>
      <w:r w:rsidRPr="00D056FD">
        <w:t>длительный</w:t>
      </w:r>
      <w:r w:rsidR="00482892" w:rsidRPr="00D056FD">
        <w:t xml:space="preserve"> </w:t>
      </w:r>
      <w:r w:rsidRPr="00D056FD">
        <w:t>запрос</w:t>
      </w:r>
      <w:r w:rsidR="00482892" w:rsidRPr="00D056FD">
        <w:t xml:space="preserve"> </w:t>
      </w:r>
      <w:r w:rsidRPr="00D056FD">
        <w:t>может</w:t>
      </w:r>
      <w:r w:rsidR="00482892" w:rsidRPr="00D056FD">
        <w:t xml:space="preserve"> </w:t>
      </w:r>
      <w:r w:rsidRPr="00D056FD">
        <w:t>надолго</w:t>
      </w:r>
      <w:r w:rsidR="00482892" w:rsidRPr="00D056FD">
        <w:t xml:space="preserve"> </w:t>
      </w:r>
      <w:r w:rsidRPr="00D056FD">
        <w:t>заблокировать</w:t>
      </w:r>
      <w:r w:rsidR="00482892" w:rsidRPr="00D056FD">
        <w:t xml:space="preserve"> </w:t>
      </w:r>
      <w:r w:rsidRPr="00D056FD">
        <w:t>таблицу.</w:t>
      </w:r>
      <w:r w:rsidR="00482892" w:rsidRPr="00D056FD">
        <w:t xml:space="preserve"> </w:t>
      </w:r>
      <w:r w:rsidRPr="00D056FD">
        <w:t>Обычно</w:t>
      </w:r>
      <w:r w:rsidR="00482892" w:rsidRPr="00D056FD">
        <w:t xml:space="preserve"> </w:t>
      </w:r>
      <w:r w:rsidRPr="00D056FD">
        <w:t>этого</w:t>
      </w:r>
      <w:r w:rsidR="00482892" w:rsidRPr="00D056FD">
        <w:t xml:space="preserve"> </w:t>
      </w:r>
      <w:r w:rsidRPr="00D056FD">
        <w:t>эффекта</w:t>
      </w:r>
      <w:r w:rsidR="00482892" w:rsidRPr="00D056FD">
        <w:t xml:space="preserve"> </w:t>
      </w:r>
      <w:r w:rsidRPr="00D056FD">
        <w:t>можно</w:t>
      </w:r>
      <w:r w:rsidR="00482892" w:rsidRPr="00D056FD">
        <w:t xml:space="preserve"> </w:t>
      </w:r>
      <w:r w:rsidRPr="00D056FD">
        <w:t>избежать,</w:t>
      </w:r>
      <w:r w:rsidR="00482892" w:rsidRPr="00D056FD">
        <w:t xml:space="preserve"> </w:t>
      </w:r>
      <w:r w:rsidRPr="00D056FD">
        <w:t>приняв</w:t>
      </w:r>
      <w:r w:rsidR="00482892" w:rsidRPr="00D056FD">
        <w:t xml:space="preserve"> </w:t>
      </w:r>
      <w:r w:rsidRPr="00D056FD">
        <w:t>соответствующие</w:t>
      </w:r>
      <w:r w:rsidR="00482892" w:rsidRPr="00D056FD">
        <w:t xml:space="preserve"> </w:t>
      </w:r>
      <w:r w:rsidRPr="00D056FD">
        <w:t>меры</w:t>
      </w:r>
      <w:r w:rsidR="00482892" w:rsidRPr="00D056FD">
        <w:t xml:space="preserve"> </w:t>
      </w:r>
      <w:r w:rsidRPr="00D056FD">
        <w:t>при</w:t>
      </w:r>
      <w:r w:rsidR="00482892" w:rsidRPr="00D056FD">
        <w:t xml:space="preserve"> </w:t>
      </w:r>
      <w:r w:rsidRPr="00D056FD">
        <w:t>разработке</w:t>
      </w:r>
      <w:r w:rsidR="00482892" w:rsidRPr="00D056FD">
        <w:t xml:space="preserve"> </w:t>
      </w:r>
      <w:r w:rsidRPr="00D056FD">
        <w:t>приложения.</w:t>
      </w:r>
      <w:r w:rsidR="00482892" w:rsidRPr="00D056FD">
        <w:t xml:space="preserve"> </w:t>
      </w:r>
      <w:r w:rsidRPr="00D056FD">
        <w:t>Если</w:t>
      </w:r>
      <w:r w:rsidR="00482892" w:rsidRPr="00D056FD">
        <w:t xml:space="preserve"> </w:t>
      </w:r>
      <w:r w:rsidRPr="00D056FD">
        <w:t>это</w:t>
      </w:r>
      <w:r w:rsidR="00482892" w:rsidRPr="00D056FD">
        <w:t xml:space="preserve"> </w:t>
      </w:r>
      <w:r w:rsidRPr="00D056FD">
        <w:t>не</w:t>
      </w:r>
      <w:r w:rsidR="00482892" w:rsidRPr="00D056FD">
        <w:t xml:space="preserve"> </w:t>
      </w:r>
      <w:r w:rsidRPr="00D056FD">
        <w:t>удастся,</w:t>
      </w:r>
      <w:r w:rsidR="00482892" w:rsidRPr="00D056FD">
        <w:t xml:space="preserve"> </w:t>
      </w:r>
      <w:r w:rsidRPr="00D056FD">
        <w:t>всегда</w:t>
      </w:r>
      <w:r w:rsidR="00482892" w:rsidRPr="00D056FD">
        <w:t xml:space="preserve"> </w:t>
      </w:r>
      <w:r w:rsidRPr="00D056FD">
        <w:t>можно</w:t>
      </w:r>
      <w:r w:rsidR="00482892" w:rsidRPr="00D056FD">
        <w:t xml:space="preserve"> </w:t>
      </w:r>
      <w:r w:rsidRPr="00D056FD">
        <w:t>изменить</w:t>
      </w:r>
      <w:r w:rsidR="00482892" w:rsidRPr="00D056FD">
        <w:t xml:space="preserve"> </w:t>
      </w:r>
      <w:r w:rsidRPr="00D056FD">
        <w:t>тип</w:t>
      </w:r>
      <w:r w:rsidR="00482892" w:rsidRPr="00D056FD">
        <w:t xml:space="preserve"> </w:t>
      </w:r>
      <w:r w:rsidRPr="00D056FD">
        <w:t>таблицы</w:t>
      </w:r>
      <w:r w:rsidR="00482892" w:rsidRPr="00D056FD">
        <w:t xml:space="preserve"> </w:t>
      </w:r>
      <w:r w:rsidRPr="00D056FD">
        <w:t>и</w:t>
      </w:r>
      <w:r w:rsidR="00482892" w:rsidRPr="00D056FD">
        <w:t xml:space="preserve"> </w:t>
      </w:r>
      <w:r w:rsidRPr="00D056FD">
        <w:t>сделать</w:t>
      </w:r>
      <w:r w:rsidR="00482892" w:rsidRPr="00D056FD">
        <w:t xml:space="preserve"> </w:t>
      </w:r>
      <w:r w:rsidRPr="00D056FD">
        <w:t>ее</w:t>
      </w:r>
      <w:r w:rsidR="00482892" w:rsidRPr="00D056FD">
        <w:t xml:space="preserve"> </w:t>
      </w:r>
      <w:r w:rsidRPr="00D056FD">
        <w:t>транзакционной.</w:t>
      </w:r>
      <w:r w:rsidR="00482892" w:rsidRPr="00D056FD">
        <w:t xml:space="preserve"> </w:t>
      </w:r>
    </w:p>
    <w:p w:rsidR="00301743" w:rsidRPr="00D056FD" w:rsidRDefault="00301743" w:rsidP="00AD1BF4">
      <w:pPr>
        <w:pStyle w:val="a0"/>
      </w:pPr>
      <w:r w:rsidRPr="00D056FD">
        <w:t>При</w:t>
      </w:r>
      <w:r w:rsidR="00482892" w:rsidRPr="00D056FD">
        <w:t xml:space="preserve"> </w:t>
      </w:r>
      <w:r w:rsidRPr="00D056FD">
        <w:t>помощи</w:t>
      </w:r>
      <w:r w:rsidR="00482892" w:rsidRPr="00D056FD">
        <w:t xml:space="preserve"> </w:t>
      </w:r>
      <w:r w:rsidRPr="00D056FD">
        <w:t>UDF</w:t>
      </w:r>
      <w:r w:rsidR="00482892" w:rsidRPr="00D056FD">
        <w:t xml:space="preserve"> </w:t>
      </w:r>
      <w:r w:rsidRPr="00D056FD">
        <w:t>(user-defined</w:t>
      </w:r>
      <w:r w:rsidR="00482892" w:rsidRPr="00D056FD">
        <w:t xml:space="preserve"> </w:t>
      </w:r>
      <w:r w:rsidRPr="00D056FD">
        <w:t>functions,</w:t>
      </w:r>
      <w:r w:rsidR="00482892" w:rsidRPr="00D056FD">
        <w:t xml:space="preserve"> </w:t>
      </w:r>
      <w:r w:rsidRPr="00D056FD">
        <w:t>определяемые</w:t>
      </w:r>
      <w:r w:rsidR="00482892" w:rsidRPr="00D056FD">
        <w:t xml:space="preserve"> </w:t>
      </w:r>
      <w:r w:rsidRPr="00D056FD">
        <w:t>пользователем</w:t>
      </w:r>
      <w:r w:rsidR="00482892" w:rsidRPr="00D056FD">
        <w:t xml:space="preserve"> </w:t>
      </w:r>
      <w:r w:rsidRPr="00D056FD">
        <w:t>функции)</w:t>
      </w:r>
      <w:r w:rsidR="00482892" w:rsidRPr="00D056FD">
        <w:t xml:space="preserve"> </w:t>
      </w:r>
      <w:r w:rsidRPr="00D056FD">
        <w:t>возможности</w:t>
      </w:r>
      <w:r w:rsidR="00482892" w:rsidRPr="00D056FD">
        <w:t xml:space="preserve"> </w:t>
      </w:r>
      <w:r w:rsidRPr="00D056FD">
        <w:t>MySQL</w:t>
      </w:r>
      <w:r w:rsidR="00482892" w:rsidRPr="00D056FD">
        <w:t xml:space="preserve"> </w:t>
      </w:r>
      <w:r w:rsidRPr="00D056FD">
        <w:t>можно</w:t>
      </w:r>
      <w:r w:rsidR="00482892" w:rsidRPr="00D056FD">
        <w:t xml:space="preserve"> </w:t>
      </w:r>
      <w:r w:rsidRPr="00D056FD">
        <w:t>расширить</w:t>
      </w:r>
      <w:r w:rsidR="00482892" w:rsidRPr="00D056FD">
        <w:t xml:space="preserve"> </w:t>
      </w:r>
      <w:r w:rsidRPr="00D056FD">
        <w:t>и</w:t>
      </w:r>
      <w:r w:rsidR="00482892" w:rsidRPr="00D056FD">
        <w:t xml:space="preserve"> </w:t>
      </w:r>
      <w:r w:rsidRPr="00D056FD">
        <w:t>дополнить</w:t>
      </w:r>
      <w:r w:rsidR="00482892" w:rsidRPr="00D056FD">
        <w:t xml:space="preserve"> </w:t>
      </w:r>
      <w:r w:rsidRPr="00D056FD">
        <w:t>обычными</w:t>
      </w:r>
      <w:r w:rsidR="00482892" w:rsidRPr="00D056FD">
        <w:t xml:space="preserve"> </w:t>
      </w:r>
      <w:r w:rsidRPr="00D056FD">
        <w:t>SQL-функциями</w:t>
      </w:r>
      <w:r w:rsidR="00482892" w:rsidRPr="00D056FD">
        <w:t xml:space="preserve"> </w:t>
      </w:r>
      <w:r w:rsidRPr="00D056FD">
        <w:t>или</w:t>
      </w:r>
      <w:r w:rsidR="00482892" w:rsidRPr="00D056FD">
        <w:t xml:space="preserve"> </w:t>
      </w:r>
      <w:r w:rsidRPr="00D056FD">
        <w:t>их</w:t>
      </w:r>
      <w:r w:rsidR="00482892" w:rsidRPr="00D056FD">
        <w:t xml:space="preserve"> </w:t>
      </w:r>
      <w:r w:rsidRPr="00D056FD">
        <w:t>объединениями.</w:t>
      </w:r>
      <w:r w:rsidR="00482892" w:rsidRPr="00D056FD">
        <w:t xml:space="preserve"> </w:t>
      </w:r>
      <w:r w:rsidRPr="00D056FD">
        <w:t>Но</w:t>
      </w:r>
      <w:r w:rsidR="00482892" w:rsidRPr="00D056FD">
        <w:t xml:space="preserve"> </w:t>
      </w:r>
      <w:r w:rsidRPr="00D056FD">
        <w:t>это</w:t>
      </w:r>
      <w:r w:rsidR="00482892" w:rsidRPr="00D056FD">
        <w:t xml:space="preserve"> </w:t>
      </w:r>
      <w:r w:rsidRPr="00D056FD">
        <w:t>сделать</w:t>
      </w:r>
      <w:r w:rsidR="00482892" w:rsidRPr="00D056FD">
        <w:t xml:space="preserve"> </w:t>
      </w:r>
      <w:r w:rsidRPr="00D056FD">
        <w:t>не</w:t>
      </w:r>
      <w:r w:rsidR="00482892" w:rsidRPr="00D056FD">
        <w:t xml:space="preserve"> </w:t>
      </w:r>
      <w:r w:rsidRPr="00D056FD">
        <w:t>так</w:t>
      </w:r>
      <w:r w:rsidR="00482892" w:rsidRPr="00D056FD">
        <w:t xml:space="preserve"> </w:t>
      </w:r>
      <w:r w:rsidRPr="00D056FD">
        <w:t>просто,</w:t>
      </w:r>
      <w:r w:rsidR="00482892" w:rsidRPr="00D056FD">
        <w:t xml:space="preserve"> </w:t>
      </w:r>
      <w:r w:rsidRPr="00D056FD">
        <w:t>да</w:t>
      </w:r>
      <w:r w:rsidR="00482892" w:rsidRPr="00D056FD">
        <w:t xml:space="preserve"> </w:t>
      </w:r>
      <w:r w:rsidRPr="00D056FD">
        <w:t>и</w:t>
      </w:r>
      <w:r w:rsidR="00482892" w:rsidRPr="00D056FD">
        <w:t xml:space="preserve"> </w:t>
      </w:r>
      <w:r w:rsidRPr="00D056FD">
        <w:t>система</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гибка</w:t>
      </w:r>
      <w:r w:rsidR="00482892" w:rsidRPr="00D056FD">
        <w:t xml:space="preserve"> </w:t>
      </w:r>
      <w:r w:rsidRPr="00D056FD">
        <w:t>в</w:t>
      </w:r>
      <w:r w:rsidR="00482892" w:rsidRPr="00D056FD">
        <w:t xml:space="preserve"> </w:t>
      </w:r>
      <w:r w:rsidRPr="00D056FD">
        <w:t>этом</w:t>
      </w:r>
      <w:r w:rsidR="00482892" w:rsidRPr="00D056FD">
        <w:t xml:space="preserve"> </w:t>
      </w:r>
      <w:r w:rsidRPr="00D056FD">
        <w:t>отношении,</w:t>
      </w:r>
      <w:r w:rsidR="00482892" w:rsidRPr="00D056FD">
        <w:t xml:space="preserve"> </w:t>
      </w:r>
      <w:r w:rsidRPr="00D056FD">
        <w:t>как</w:t>
      </w:r>
      <w:r w:rsidR="00482892" w:rsidRPr="00D056FD">
        <w:t xml:space="preserve"> </w:t>
      </w:r>
      <w:r w:rsidRPr="00D056FD">
        <w:t>PostgreSQL.</w:t>
      </w:r>
      <w:r w:rsidR="00482892" w:rsidRPr="00D056FD">
        <w:t xml:space="preserve"> </w:t>
      </w:r>
    </w:p>
    <w:p w:rsidR="00301743" w:rsidRPr="00AB3D2A" w:rsidRDefault="00301743" w:rsidP="00AD1BF4">
      <w:pPr>
        <w:pStyle w:val="a0"/>
      </w:pPr>
      <w:r w:rsidRPr="00D056FD">
        <w:t>В</w:t>
      </w:r>
      <w:r w:rsidR="00482892" w:rsidRPr="00D056FD">
        <w:t xml:space="preserve"> </w:t>
      </w:r>
      <w:r w:rsidRPr="00D056FD">
        <w:t>MySQL</w:t>
      </w:r>
      <w:r w:rsidR="00482892" w:rsidRPr="00D056FD">
        <w:t xml:space="preserve"> </w:t>
      </w:r>
      <w:r w:rsidRPr="00D056FD">
        <w:t>сложнее</w:t>
      </w:r>
      <w:r w:rsidR="00482892" w:rsidRPr="00D056FD">
        <w:t xml:space="preserve"> </w:t>
      </w:r>
      <w:r w:rsidRPr="00D056FD">
        <w:t>организовывались</w:t>
      </w:r>
      <w:r w:rsidR="00482892" w:rsidRPr="00D056FD">
        <w:t xml:space="preserve"> </w:t>
      </w:r>
      <w:r w:rsidRPr="00D056FD">
        <w:t>обновления,</w:t>
      </w:r>
      <w:r w:rsidR="00482892" w:rsidRPr="00D056FD">
        <w:t xml:space="preserve"> </w:t>
      </w:r>
      <w:r w:rsidRPr="00D056FD">
        <w:t>затрагивающие</w:t>
      </w:r>
      <w:r w:rsidR="00482892" w:rsidRPr="00D056FD">
        <w:t xml:space="preserve"> </w:t>
      </w:r>
      <w:r w:rsidRPr="00D056FD">
        <w:t>несколько</w:t>
      </w:r>
      <w:r w:rsidR="00482892" w:rsidRPr="00D056FD">
        <w:t xml:space="preserve"> </w:t>
      </w:r>
      <w:r w:rsidRPr="00D056FD">
        <w:t>таблиц</w:t>
      </w:r>
      <w:r w:rsidR="00482892" w:rsidRPr="00D056FD">
        <w:t xml:space="preserve"> </w:t>
      </w:r>
      <w:r w:rsidRPr="00D056FD">
        <w:t>сразу.</w:t>
      </w:r>
      <w:r w:rsidR="00482892" w:rsidRPr="00D056FD">
        <w:t xml:space="preserve"> </w:t>
      </w:r>
      <w:r w:rsidRPr="00D056FD">
        <w:t>Впрочем,</w:t>
      </w:r>
      <w:r w:rsidR="00482892" w:rsidRPr="00D056FD">
        <w:t xml:space="preserve"> </w:t>
      </w:r>
      <w:r w:rsidRPr="00D056FD">
        <w:t>это</w:t>
      </w:r>
      <w:r w:rsidR="00482892" w:rsidRPr="00D056FD">
        <w:t xml:space="preserve"> </w:t>
      </w:r>
      <w:r w:rsidRPr="00D056FD">
        <w:t>было</w:t>
      </w:r>
      <w:r w:rsidR="00482892" w:rsidRPr="00D056FD">
        <w:t xml:space="preserve"> </w:t>
      </w:r>
      <w:r w:rsidRPr="00D056FD">
        <w:t>исправлено</w:t>
      </w:r>
      <w:r w:rsidR="00482892" w:rsidRPr="00D056FD">
        <w:t xml:space="preserve"> </w:t>
      </w:r>
      <w:r w:rsidRPr="00D056FD">
        <w:t>в</w:t>
      </w:r>
      <w:r w:rsidR="00482892" w:rsidRPr="00D056FD">
        <w:t xml:space="preserve"> </w:t>
      </w:r>
      <w:r w:rsidRPr="00D056FD">
        <w:t>MySQL</w:t>
      </w:r>
      <w:r w:rsidR="00482892" w:rsidRPr="00D056FD">
        <w:t xml:space="preserve"> </w:t>
      </w:r>
      <w:r w:rsidRPr="00D056FD">
        <w:t>4.0.2</w:t>
      </w:r>
      <w:r w:rsidR="00482892" w:rsidRPr="00D056FD">
        <w:t xml:space="preserve"> </w:t>
      </w:r>
      <w:r w:rsidRPr="00D056FD">
        <w:t>реализацией</w:t>
      </w:r>
      <w:r w:rsidR="00482892" w:rsidRPr="00D056FD">
        <w:t xml:space="preserve"> </w:t>
      </w:r>
      <w:r w:rsidRPr="00D056FD">
        <w:t>многотабличного</w:t>
      </w:r>
      <w:r w:rsidR="00482892" w:rsidRPr="00D056FD">
        <w:t xml:space="preserve"> </w:t>
      </w:r>
      <w:r w:rsidRPr="00D056FD">
        <w:t>UPDATE</w:t>
      </w:r>
      <w:r w:rsidR="00482892" w:rsidRPr="00D056FD">
        <w:t xml:space="preserve"> </w:t>
      </w:r>
      <w:r w:rsidRPr="00D056FD">
        <w:t>и</w:t>
      </w:r>
      <w:r w:rsidR="00482892" w:rsidRPr="00D056FD">
        <w:t xml:space="preserve"> </w:t>
      </w:r>
      <w:r w:rsidRPr="00D056FD">
        <w:t>в</w:t>
      </w:r>
      <w:r w:rsidR="00482892" w:rsidRPr="00D056FD">
        <w:t xml:space="preserve"> </w:t>
      </w:r>
      <w:r w:rsidRPr="00D056FD">
        <w:t>MySQL</w:t>
      </w:r>
      <w:r w:rsidR="00482892" w:rsidRPr="00D056FD">
        <w:t xml:space="preserve"> </w:t>
      </w:r>
      <w:r w:rsidRPr="00D056FD">
        <w:t>4.1</w:t>
      </w:r>
      <w:r w:rsidR="00482892" w:rsidRPr="00D056FD">
        <w:t xml:space="preserve"> </w:t>
      </w:r>
      <w:r w:rsidRPr="00D056FD">
        <w:t>-</w:t>
      </w:r>
      <w:r w:rsidR="00482892" w:rsidRPr="00D056FD">
        <w:t xml:space="preserve"> </w:t>
      </w:r>
      <w:r w:rsidRPr="00D056FD">
        <w:t>с</w:t>
      </w:r>
      <w:r w:rsidR="00482892" w:rsidRPr="00D056FD">
        <w:t xml:space="preserve"> </w:t>
      </w:r>
      <w:r w:rsidRPr="00D056FD">
        <w:t>помощью</w:t>
      </w:r>
      <w:r w:rsidR="00482892" w:rsidRPr="00D056FD">
        <w:t xml:space="preserve"> </w:t>
      </w:r>
      <w:r w:rsidRPr="00D056FD">
        <w:t>подзапросов.</w:t>
      </w:r>
      <w:r w:rsidR="00482892" w:rsidRPr="00D056FD">
        <w:t xml:space="preserve"> </w:t>
      </w:r>
      <w:r w:rsidRPr="00D056FD">
        <w:t>В</w:t>
      </w:r>
      <w:r w:rsidR="00482892" w:rsidRPr="00D056FD">
        <w:t xml:space="preserve"> </w:t>
      </w:r>
      <w:r w:rsidRPr="00D056FD">
        <w:t>MySQL</w:t>
      </w:r>
      <w:r w:rsidR="00482892" w:rsidRPr="00D056FD">
        <w:t xml:space="preserve"> </w:t>
      </w:r>
      <w:r w:rsidRPr="00D056FD">
        <w:t>4.0</w:t>
      </w:r>
      <w:r w:rsidR="00482892" w:rsidRPr="00D056FD">
        <w:t xml:space="preserve"> </w:t>
      </w:r>
      <w:r w:rsidRPr="00D056FD">
        <w:t>можно</w:t>
      </w:r>
      <w:r w:rsidR="00482892" w:rsidRPr="00D056FD">
        <w:t xml:space="preserve"> </w:t>
      </w:r>
      <w:r w:rsidRPr="00D056FD">
        <w:t>одновременно</w:t>
      </w:r>
      <w:r w:rsidR="00482892" w:rsidRPr="00D056FD">
        <w:t xml:space="preserve"> </w:t>
      </w:r>
      <w:r w:rsidRPr="00D056FD">
        <w:t>удалять</w:t>
      </w:r>
      <w:r w:rsidR="00482892" w:rsidRPr="00D056FD">
        <w:t xml:space="preserve"> </w:t>
      </w:r>
      <w:r w:rsidRPr="00D056FD">
        <w:t>данные</w:t>
      </w:r>
      <w:r w:rsidR="00482892" w:rsidRPr="00D056FD">
        <w:t xml:space="preserve"> </w:t>
      </w:r>
      <w:r w:rsidRPr="00D056FD">
        <w:t>из</w:t>
      </w:r>
      <w:r w:rsidR="00482892" w:rsidRPr="00D056FD">
        <w:t xml:space="preserve"> </w:t>
      </w:r>
      <w:r w:rsidRPr="00D056FD">
        <w:t>нескольких</w:t>
      </w:r>
      <w:r w:rsidR="00482892" w:rsidRPr="00D056FD">
        <w:t xml:space="preserve"> </w:t>
      </w:r>
      <w:r w:rsidRPr="00D056FD">
        <w:t>таблиц</w:t>
      </w:r>
      <w:r w:rsidR="00482892" w:rsidRPr="00D056FD">
        <w:t xml:space="preserve"> </w:t>
      </w:r>
      <w:r w:rsidR="005446AE">
        <w:t>[8</w:t>
      </w:r>
      <w:r w:rsidRPr="00D056FD">
        <w:t>].</w:t>
      </w:r>
    </w:p>
    <w:p w:rsidR="00AB3D2A" w:rsidRDefault="00AB3D2A" w:rsidP="00AD1BF4">
      <w:pPr>
        <w:pStyle w:val="afa"/>
        <w:spacing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005446AE" w:rsidRPr="005446AE">
        <w:rPr>
          <w:rFonts w:ascii="Times New Roman" w:hAnsi="Times New Roman" w:cs="Times New Roman"/>
          <w:sz w:val="28"/>
          <w:szCs w:val="28"/>
          <w:lang w:val="ru-RU"/>
        </w:rPr>
        <w:t>9</w:t>
      </w:r>
      <w:r w:rsidRPr="00AB3D2A">
        <w:rPr>
          <w:rFonts w:ascii="Times New Roman" w:hAnsi="Times New Roman" w:cs="Times New Roman"/>
          <w:sz w:val="28"/>
          <w:szCs w:val="28"/>
          <w:lang w:val="ru-RU"/>
        </w:rPr>
        <w:t>].</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AD1BF4">
      <w:pPr>
        <w:pStyle w:val="3"/>
        <w:spacing w:before="100" w:beforeAutospacing="1" w:line="240" w:lineRule="auto"/>
        <w:ind w:firstLine="709"/>
        <w:rPr>
          <w:rFonts w:eastAsia="Calibri" w:cs="Times New Roman"/>
          <w:szCs w:val="28"/>
          <w:lang w:val="ru-RU"/>
        </w:rPr>
      </w:pPr>
      <w:bookmarkStart w:id="17" w:name="_Toc375150284"/>
      <w:bookmarkStart w:id="18" w:name="_Toc420451182"/>
      <w:r w:rsidRPr="00B66686">
        <w:rPr>
          <w:rFonts w:eastAsia="Calibri" w:cs="Times New Roman"/>
          <w:b/>
          <w:szCs w:val="28"/>
          <w:lang w:val="ru-RU"/>
        </w:rPr>
        <w:t>1.3.3</w:t>
      </w:r>
      <w:r w:rsidR="00482892" w:rsidRPr="00D056FD">
        <w:rPr>
          <w:rFonts w:eastAsia="Calibri" w:cs="Times New Roman"/>
          <w:szCs w:val="28"/>
          <w:lang w:val="ru-RU"/>
        </w:rPr>
        <w:t xml:space="preserve"> </w:t>
      </w:r>
      <w:bookmarkStart w:id="19" w:name="_Toc375150285"/>
      <w:bookmarkEnd w:id="17"/>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19"/>
      <w:bookmarkEnd w:id="18"/>
    </w:p>
    <w:p w:rsidR="00ED3D64" w:rsidRPr="00D056FD" w:rsidRDefault="00ED3D64" w:rsidP="00AD1BF4">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AD1BF4">
      <w:pPr>
        <w:pStyle w:val="a0"/>
        <w:numPr>
          <w:ilvl w:val="0"/>
          <w:numId w:val="38"/>
        </w:numPr>
        <w:ind w:left="0" w:firstLine="709"/>
      </w:pPr>
      <w:r w:rsidRPr="00D056FD">
        <w:t>Ruby</w:t>
      </w:r>
      <w:r w:rsidR="00482892" w:rsidRPr="00D056FD">
        <w:t xml:space="preserve"> </w:t>
      </w:r>
      <w:r w:rsidRPr="00D056FD">
        <w:t>очень</w:t>
      </w:r>
      <w:r w:rsidR="00482892" w:rsidRPr="00D056FD">
        <w:t xml:space="preserve"> </w:t>
      </w:r>
      <w:r w:rsidRPr="00D056FD">
        <w:t>гибкий</w:t>
      </w:r>
      <w:r w:rsidR="00482892" w:rsidRPr="00D056FD">
        <w:t xml:space="preserve"> </w:t>
      </w:r>
      <w:r w:rsidRPr="00D056FD">
        <w:t>язык,</w:t>
      </w:r>
      <w:r w:rsidR="00482892" w:rsidRPr="00D056FD">
        <w:t xml:space="preserve"> </w:t>
      </w:r>
      <w:r w:rsidRPr="00D056FD">
        <w:t>так</w:t>
      </w:r>
      <w:r w:rsidR="00482892" w:rsidRPr="00D056FD">
        <w:t xml:space="preserve"> </w:t>
      </w:r>
      <w:r w:rsidRPr="00D056FD">
        <w:t>как</w:t>
      </w:r>
      <w:r w:rsidR="00482892" w:rsidRPr="00D056FD">
        <w:t xml:space="preserve"> </w:t>
      </w:r>
      <w:r w:rsidRPr="00D056FD">
        <w:t>он</w:t>
      </w:r>
      <w:r w:rsidR="00482892" w:rsidRPr="00D056FD">
        <w:t xml:space="preserve"> </w:t>
      </w:r>
      <w:r w:rsidRPr="00D056FD">
        <w:t>позволяет</w:t>
      </w:r>
      <w:r w:rsidR="00482892" w:rsidRPr="00D056FD">
        <w:t xml:space="preserve"> </w:t>
      </w:r>
      <w:r w:rsidRPr="00D056FD">
        <w:t>его</w:t>
      </w:r>
      <w:r w:rsidR="00482892" w:rsidRPr="00D056FD">
        <w:t xml:space="preserve"> </w:t>
      </w:r>
      <w:r w:rsidRPr="00D056FD">
        <w:t>пользователям</w:t>
      </w:r>
      <w:r w:rsidR="00482892" w:rsidRPr="00D056FD">
        <w:t xml:space="preserve"> </w:t>
      </w:r>
      <w:r w:rsidRPr="00D056FD">
        <w:t>свободно</w:t>
      </w:r>
      <w:r w:rsidR="00482892" w:rsidRPr="00D056FD">
        <w:t xml:space="preserve"> </w:t>
      </w:r>
      <w:r w:rsidRPr="00D056FD">
        <w:t>менять</w:t>
      </w:r>
      <w:r w:rsidR="00482892" w:rsidRPr="00D056FD">
        <w:t xml:space="preserve"> </w:t>
      </w:r>
      <w:r w:rsidRPr="00D056FD">
        <w:t>его</w:t>
      </w:r>
      <w:r w:rsidR="00482892" w:rsidRPr="00D056FD">
        <w:t xml:space="preserve"> </w:t>
      </w:r>
      <w:r w:rsidRPr="00D056FD">
        <w:t>части.</w:t>
      </w:r>
      <w:r w:rsidR="00482892" w:rsidRPr="00D056FD">
        <w:t xml:space="preserve"> </w:t>
      </w:r>
      <w:r w:rsidRPr="00D056FD">
        <w:t>Основные</w:t>
      </w:r>
      <w:r w:rsidR="00482892" w:rsidRPr="00D056FD">
        <w:t xml:space="preserve"> </w:t>
      </w:r>
      <w:r w:rsidRPr="00D056FD">
        <w:t>части</w:t>
      </w:r>
      <w:r w:rsidR="00482892" w:rsidRPr="00D056FD">
        <w:t xml:space="preserve"> </w:t>
      </w:r>
      <w:r w:rsidRPr="00D056FD">
        <w:t>Ruby</w:t>
      </w:r>
      <w:r w:rsidR="00482892" w:rsidRPr="00D056FD">
        <w:t xml:space="preserve"> </w:t>
      </w:r>
      <w:r w:rsidRPr="00D056FD">
        <w:t>могут</w:t>
      </w:r>
      <w:r w:rsidR="00482892" w:rsidRPr="00D056FD">
        <w:t xml:space="preserve"> </w:t>
      </w:r>
      <w:r w:rsidRPr="00D056FD">
        <w:t>быть</w:t>
      </w:r>
      <w:r w:rsidR="00482892" w:rsidRPr="00D056FD">
        <w:t xml:space="preserve"> </w:t>
      </w:r>
      <w:r w:rsidRPr="00D056FD">
        <w:t>удалены</w:t>
      </w:r>
      <w:r w:rsidR="00482892" w:rsidRPr="00D056FD">
        <w:t xml:space="preserve"> </w:t>
      </w:r>
      <w:r w:rsidRPr="00D056FD">
        <w:t>или</w:t>
      </w:r>
      <w:r w:rsidR="00482892" w:rsidRPr="00D056FD">
        <w:t xml:space="preserve"> </w:t>
      </w:r>
      <w:r w:rsidRPr="00D056FD">
        <w:t>переопределены</w:t>
      </w:r>
      <w:r w:rsidR="00482892" w:rsidRPr="00D056FD">
        <w:t xml:space="preserve"> </w:t>
      </w:r>
      <w:r w:rsidRPr="00D056FD">
        <w:t>по</w:t>
      </w:r>
      <w:r w:rsidR="00482892" w:rsidRPr="00D056FD">
        <w:t xml:space="preserve"> </w:t>
      </w:r>
      <w:r w:rsidRPr="00D056FD">
        <w:t>желанию.</w:t>
      </w:r>
      <w:r w:rsidR="00482892" w:rsidRPr="00D056FD">
        <w:t xml:space="preserve"> </w:t>
      </w:r>
      <w:r w:rsidRPr="00D056FD">
        <w:t>А</w:t>
      </w:r>
      <w:r w:rsidR="00482892" w:rsidRPr="00D056FD">
        <w:t xml:space="preserve"> </w:t>
      </w:r>
      <w:r w:rsidRPr="00D056FD">
        <w:t>существующие</w:t>
      </w:r>
      <w:r w:rsidR="00482892" w:rsidRPr="00D056FD">
        <w:t xml:space="preserve"> </w:t>
      </w:r>
      <w:r w:rsidRPr="00D056FD">
        <w:t>части</w:t>
      </w:r>
      <w:r w:rsidR="00482892" w:rsidRPr="00D056FD">
        <w:t xml:space="preserve"> </w:t>
      </w:r>
      <w:r w:rsidRPr="00D056FD">
        <w:t>можно</w:t>
      </w:r>
      <w:r w:rsidR="00482892" w:rsidRPr="00D056FD">
        <w:t xml:space="preserve"> </w:t>
      </w:r>
      <w:r w:rsidRPr="00D056FD">
        <w:t>модифицировать.</w:t>
      </w:r>
      <w:r w:rsidR="00482892" w:rsidRPr="00D056FD">
        <w:t xml:space="preserve"> </w:t>
      </w:r>
      <w:r w:rsidRPr="00D056FD">
        <w:t>Ruby</w:t>
      </w:r>
      <w:r w:rsidR="00482892" w:rsidRPr="00D056FD">
        <w:t xml:space="preserve"> </w:t>
      </w:r>
      <w:r w:rsidRPr="00D056FD">
        <w:t>старается</w:t>
      </w:r>
      <w:r w:rsidR="00482892" w:rsidRPr="00D056FD">
        <w:t xml:space="preserve"> </w:t>
      </w:r>
      <w:r w:rsidRPr="00D056FD">
        <w:t>ни</w:t>
      </w:r>
      <w:r w:rsidR="00482892" w:rsidRPr="00D056FD">
        <w:t xml:space="preserve"> </w:t>
      </w:r>
      <w:r w:rsidRPr="00D056FD">
        <w:t>в</w:t>
      </w:r>
      <w:r w:rsidR="00482892" w:rsidRPr="00D056FD">
        <w:t xml:space="preserve"> </w:t>
      </w:r>
      <w:r w:rsidRPr="00D056FD">
        <w:t>чём</w:t>
      </w:r>
      <w:r w:rsidR="00482892" w:rsidRPr="00D056FD">
        <w:t xml:space="preserve"> </w:t>
      </w:r>
      <w:r w:rsidRPr="00D056FD">
        <w:t>не</w:t>
      </w:r>
      <w:r w:rsidR="00482892" w:rsidRPr="00D056FD">
        <w:t xml:space="preserve"> </w:t>
      </w:r>
      <w:r w:rsidRPr="00D056FD">
        <w:t>ограничивать</w:t>
      </w:r>
      <w:r w:rsidR="00482892" w:rsidRPr="00D056FD">
        <w:t xml:space="preserve"> </w:t>
      </w:r>
      <w:r w:rsidRPr="00D056FD">
        <w:t>пользователя.</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представлен</w:t>
      </w:r>
      <w:r w:rsidR="00482892" w:rsidRPr="00D056FD">
        <w:t xml:space="preserve"> </w:t>
      </w:r>
      <w:r w:rsidRPr="00D056FD">
        <w:t>настоящий</w:t>
      </w:r>
      <w:r w:rsidR="00482892" w:rsidRPr="00D056FD">
        <w:t xml:space="preserve"> </w:t>
      </w:r>
      <w:r w:rsidRPr="00D056FD">
        <w:t>mark-and-sweep</w:t>
      </w:r>
      <w:r w:rsidR="00482892" w:rsidRPr="00D056FD">
        <w:t xml:space="preserve"> </w:t>
      </w:r>
      <w:r w:rsidRPr="00D056FD">
        <w:t>(пометь</w:t>
      </w:r>
      <w:r w:rsidR="00482892" w:rsidRPr="00D056FD">
        <w:t xml:space="preserve"> </w:t>
      </w:r>
      <w:r w:rsidRPr="00D056FD">
        <w:t>и</w:t>
      </w:r>
      <w:r w:rsidR="00482892" w:rsidRPr="00D056FD">
        <w:t xml:space="preserve"> </w:t>
      </w:r>
      <w:r w:rsidRPr="00D056FD">
        <w:t>отчисти)</w:t>
      </w:r>
      <w:r w:rsidR="00482892" w:rsidRPr="00D056FD">
        <w:t xml:space="preserve"> </w:t>
      </w:r>
      <w:r w:rsidRPr="00D056FD">
        <w:t>сборщик</w:t>
      </w:r>
      <w:r w:rsidR="00482892" w:rsidRPr="00D056FD">
        <w:t xml:space="preserve"> </w:t>
      </w:r>
      <w:r w:rsidRPr="00D056FD">
        <w:t>мусора</w:t>
      </w:r>
      <w:r w:rsidR="00482892" w:rsidRPr="00D056FD">
        <w:t xml:space="preserve"> </w:t>
      </w:r>
      <w:r w:rsidRPr="00D056FD">
        <w:t>для</w:t>
      </w:r>
      <w:r w:rsidR="00482892" w:rsidRPr="00D056FD">
        <w:t xml:space="preserve"> </w:t>
      </w:r>
      <w:r w:rsidRPr="00D056FD">
        <w:t>всех</w:t>
      </w:r>
      <w:r w:rsidR="00482892" w:rsidRPr="00D056FD">
        <w:t xml:space="preserve"> </w:t>
      </w:r>
      <w:r w:rsidRPr="00D056FD">
        <w:t>Ruby</w:t>
      </w:r>
      <w:r w:rsidR="00482892" w:rsidRPr="00D056FD">
        <w:t xml:space="preserve"> </w:t>
      </w:r>
      <w:r w:rsidRPr="00D056FD">
        <w:t>объектов.</w:t>
      </w:r>
      <w:r w:rsidR="00482892" w:rsidRPr="00D056FD">
        <w:t xml:space="preserve"> </w:t>
      </w:r>
      <w:r w:rsidRPr="00D056FD">
        <w:t>Не</w:t>
      </w:r>
      <w:r w:rsidR="00482892" w:rsidRPr="00D056FD">
        <w:t xml:space="preserve"> </w:t>
      </w:r>
      <w:r w:rsidRPr="00D056FD">
        <w:t>нужно</w:t>
      </w:r>
      <w:r w:rsidR="00482892" w:rsidRPr="00D056FD">
        <w:t xml:space="preserve"> </w:t>
      </w:r>
      <w:r w:rsidRPr="00D056FD">
        <w:t>вручную</w:t>
      </w:r>
      <w:r w:rsidR="00482892" w:rsidRPr="00D056FD">
        <w:t xml:space="preserve"> </w:t>
      </w:r>
      <w:r w:rsidRPr="00D056FD">
        <w:t>отслеживать</w:t>
      </w:r>
      <w:r w:rsidR="00482892" w:rsidRPr="00D056FD">
        <w:t xml:space="preserve"> </w:t>
      </w:r>
      <w:r w:rsidRPr="00D056FD">
        <w:t>количество</w:t>
      </w:r>
      <w:r w:rsidR="00482892" w:rsidRPr="00D056FD">
        <w:t xml:space="preserve"> </w:t>
      </w:r>
      <w:r w:rsidRPr="00D056FD">
        <w:t>ссылок</w:t>
      </w:r>
      <w:r w:rsidR="00482892" w:rsidRPr="00D056FD">
        <w:t xml:space="preserve"> </w:t>
      </w:r>
      <w:r w:rsidRPr="00D056FD">
        <w:t>в</w:t>
      </w:r>
      <w:r w:rsidR="00482892" w:rsidRPr="00D056FD">
        <w:t xml:space="preserve"> </w:t>
      </w:r>
      <w:r w:rsidRPr="00D056FD">
        <w:t>сторонних</w:t>
      </w:r>
      <w:r w:rsidR="00482892" w:rsidRPr="00D056FD">
        <w:t xml:space="preserve"> </w:t>
      </w:r>
      <w:r w:rsidRPr="00D056FD">
        <w:t>библиотеках.</w:t>
      </w:r>
      <w:r w:rsidR="00482892" w:rsidRPr="00D056FD">
        <w:t xml:space="preserve"> </w:t>
      </w:r>
    </w:p>
    <w:p w:rsidR="00301743" w:rsidRPr="00D056FD" w:rsidRDefault="00301743" w:rsidP="00AD1BF4">
      <w:pPr>
        <w:pStyle w:val="a0"/>
      </w:pPr>
      <w:r w:rsidRPr="00D056FD">
        <w:t>Писать</w:t>
      </w:r>
      <w:r w:rsidR="00482892" w:rsidRPr="00D056FD">
        <w:t xml:space="preserve"> </w:t>
      </w:r>
      <w:r w:rsidRPr="00D056FD">
        <w:t>расширения</w:t>
      </w:r>
      <w:r w:rsidR="00482892" w:rsidRPr="00D056FD">
        <w:t xml:space="preserve"> </w:t>
      </w:r>
      <w:r w:rsidRPr="00D056FD">
        <w:t>на</w:t>
      </w:r>
      <w:r w:rsidR="00482892" w:rsidRPr="00D056FD">
        <w:t xml:space="preserve"> </w:t>
      </w:r>
      <w:r w:rsidRPr="00D056FD">
        <w:t>C</w:t>
      </w:r>
      <w:r w:rsidR="00482892" w:rsidRPr="00D056FD">
        <w:t xml:space="preserve"> </w:t>
      </w:r>
      <w:r w:rsidRPr="00D056FD">
        <w:t>в</w:t>
      </w:r>
      <w:r w:rsidR="00482892" w:rsidRPr="00D056FD">
        <w:t xml:space="preserve"> </w:t>
      </w:r>
      <w:r w:rsidRPr="00D056FD">
        <w:t>Ruby</w:t>
      </w:r>
      <w:r w:rsidR="00482892" w:rsidRPr="00D056FD">
        <w:t xml:space="preserve"> </w:t>
      </w:r>
      <w:r w:rsidRPr="00D056FD">
        <w:t>проще</w:t>
      </w:r>
      <w:r w:rsidR="00482892" w:rsidRPr="00D056FD">
        <w:t xml:space="preserve"> </w:t>
      </w:r>
      <w:r w:rsidRPr="00D056FD">
        <w:t>чем</w:t>
      </w:r>
      <w:r w:rsidR="00482892" w:rsidRPr="00D056FD">
        <w:t xml:space="preserve"> </w:t>
      </w:r>
      <w:r w:rsidRPr="00D056FD">
        <w:t>в</w:t>
      </w:r>
      <w:r w:rsidR="00482892" w:rsidRPr="00D056FD">
        <w:t xml:space="preserve"> </w:t>
      </w:r>
      <w:r w:rsidRPr="00D056FD">
        <w:t>Perl</w:t>
      </w:r>
      <w:r w:rsidR="00482892" w:rsidRPr="00D056FD">
        <w:t xml:space="preserve"> </w:t>
      </w:r>
      <w:r w:rsidRPr="00D056FD">
        <w:t>или</w:t>
      </w:r>
      <w:r w:rsidR="00482892" w:rsidRPr="00D056FD">
        <w:t xml:space="preserve"> </w:t>
      </w:r>
      <w:r w:rsidRPr="00D056FD">
        <w:t>Python</w:t>
      </w:r>
      <w:r w:rsidR="00482892" w:rsidRPr="00D056FD">
        <w:t xml:space="preserve"> </w:t>
      </w:r>
      <w:r w:rsidRPr="00D056FD">
        <w:t>при</w:t>
      </w:r>
      <w:r w:rsidR="00482892" w:rsidRPr="00D056FD">
        <w:t xml:space="preserve"> </w:t>
      </w:r>
      <w:r w:rsidRPr="00D056FD">
        <w:t>помощи</w:t>
      </w:r>
      <w:r w:rsidR="00482892" w:rsidRPr="00D056FD">
        <w:t xml:space="preserve"> </w:t>
      </w:r>
      <w:r w:rsidRPr="00D056FD">
        <w:t>очень</w:t>
      </w:r>
      <w:r w:rsidR="00482892" w:rsidRPr="00D056FD">
        <w:t xml:space="preserve"> </w:t>
      </w:r>
      <w:r w:rsidRPr="00D056FD">
        <w:t>элегантного</w:t>
      </w:r>
      <w:r w:rsidR="00482892" w:rsidRPr="00D056FD">
        <w:t xml:space="preserve"> </w:t>
      </w:r>
      <w:r w:rsidRPr="00D056FD">
        <w:t>API</w:t>
      </w:r>
      <w:r w:rsidR="00482892" w:rsidRPr="00D056FD">
        <w:t xml:space="preserve"> </w:t>
      </w:r>
      <w:r w:rsidRPr="00D056FD">
        <w:t>для</w:t>
      </w:r>
      <w:r w:rsidR="00482892" w:rsidRPr="00D056FD">
        <w:t xml:space="preserve"> </w:t>
      </w:r>
      <w:r w:rsidRPr="00D056FD">
        <w:t>вызова</w:t>
      </w:r>
      <w:r w:rsidR="00482892" w:rsidRPr="00D056FD">
        <w:t xml:space="preserve"> </w:t>
      </w:r>
      <w:r w:rsidRPr="00D056FD">
        <w:t>Ruby</w:t>
      </w:r>
      <w:r w:rsidR="00482892" w:rsidRPr="00D056FD">
        <w:t xml:space="preserve"> </w:t>
      </w:r>
      <w:r w:rsidRPr="00D056FD">
        <w:t>из</w:t>
      </w:r>
      <w:r w:rsidR="00482892" w:rsidRPr="00D056FD">
        <w:t xml:space="preserve"> </w:t>
      </w:r>
      <w:r w:rsidRPr="00D056FD">
        <w:t>C.</w:t>
      </w:r>
      <w:r w:rsidR="00482892" w:rsidRPr="00D056FD">
        <w:t xml:space="preserve"> </w:t>
      </w:r>
      <w:r w:rsidRPr="00D056FD">
        <w:t>Он</w:t>
      </w:r>
      <w:r w:rsidR="00482892" w:rsidRPr="00D056FD">
        <w:t xml:space="preserve"> </w:t>
      </w:r>
      <w:r w:rsidRPr="00D056FD">
        <w:t>включает</w:t>
      </w:r>
      <w:r w:rsidR="00482892" w:rsidRPr="00D056FD">
        <w:t xml:space="preserve"> </w:t>
      </w:r>
      <w:r w:rsidRPr="00D056FD">
        <w:t>в</w:t>
      </w:r>
      <w:r w:rsidR="00482892" w:rsidRPr="00D056FD">
        <w:t xml:space="preserve"> </w:t>
      </w:r>
      <w:r w:rsidRPr="00D056FD">
        <w:t>себя</w:t>
      </w:r>
      <w:r w:rsidR="00482892" w:rsidRPr="00D056FD">
        <w:t xml:space="preserve"> </w:t>
      </w:r>
      <w:r w:rsidRPr="00D056FD">
        <w:lastRenderedPageBreak/>
        <w:t>вызовы</w:t>
      </w:r>
      <w:r w:rsidR="00482892" w:rsidRPr="00D056FD">
        <w:t xml:space="preserve"> </w:t>
      </w:r>
      <w:r w:rsidRPr="00D056FD">
        <w:t>для</w:t>
      </w:r>
      <w:r w:rsidR="00482892" w:rsidRPr="00D056FD">
        <w:t xml:space="preserve"> </w:t>
      </w:r>
      <w:r w:rsidRPr="00D056FD">
        <w:t>встраивания</w:t>
      </w:r>
      <w:r w:rsidR="00482892" w:rsidRPr="00D056FD">
        <w:t xml:space="preserve"> </w:t>
      </w:r>
      <w:r w:rsidRPr="00D056FD">
        <w:t>Ruby</w:t>
      </w:r>
      <w:r w:rsidR="00482892" w:rsidRPr="00D056FD">
        <w:t xml:space="preserve"> </w:t>
      </w:r>
      <w:r w:rsidRPr="00D056FD">
        <w:t>в</w:t>
      </w:r>
      <w:r w:rsidR="00482892" w:rsidRPr="00D056FD">
        <w:t xml:space="preserve"> </w:t>
      </w:r>
      <w:r w:rsidRPr="00D056FD">
        <w:t>программное</w:t>
      </w:r>
      <w:r w:rsidR="00482892" w:rsidRPr="00D056FD">
        <w:t xml:space="preserve"> </w:t>
      </w:r>
      <w:r w:rsidRPr="00D056FD">
        <w:t>обеспечение,</w:t>
      </w:r>
      <w:r w:rsidR="00482892" w:rsidRPr="00D056FD">
        <w:t xml:space="preserve"> </w:t>
      </w:r>
      <w:r w:rsidRPr="00D056FD">
        <w:t>чтобы</w:t>
      </w:r>
      <w:r w:rsidR="00482892" w:rsidRPr="00D056FD">
        <w:t xml:space="preserve"> </w:t>
      </w:r>
      <w:r w:rsidRPr="00D056FD">
        <w:t>использовать</w:t>
      </w:r>
      <w:r w:rsidR="00482892" w:rsidRPr="00D056FD">
        <w:t xml:space="preserve"> </w:t>
      </w:r>
      <w:r w:rsidRPr="00D056FD">
        <w:t>его</w:t>
      </w:r>
      <w:r w:rsidR="00482892" w:rsidRPr="00D056FD">
        <w:t xml:space="preserve"> </w:t>
      </w:r>
      <w:r w:rsidRPr="00D056FD">
        <w:t>как</w:t>
      </w:r>
      <w:r w:rsidR="00482892" w:rsidRPr="00D056FD">
        <w:t xml:space="preserve"> </w:t>
      </w:r>
      <w:r w:rsidRPr="00D056FD">
        <w:t>скриптовый</w:t>
      </w:r>
      <w:r w:rsidR="00482892" w:rsidRPr="00D056FD">
        <w:t xml:space="preserve"> </w:t>
      </w:r>
      <w:r w:rsidRPr="00D056FD">
        <w:t>язык.</w:t>
      </w:r>
      <w:r w:rsidR="00482892" w:rsidRPr="00D056FD">
        <w:t xml:space="preserve"> </w:t>
      </w:r>
      <w:r w:rsidRPr="00D056FD">
        <w:t>Также</w:t>
      </w:r>
      <w:r w:rsidR="00482892" w:rsidRPr="00D056FD">
        <w:t xml:space="preserve"> </w:t>
      </w:r>
      <w:r w:rsidRPr="00D056FD">
        <w:t>доступен</w:t>
      </w:r>
      <w:r w:rsidR="00482892" w:rsidRPr="00D056FD">
        <w:t xml:space="preserve"> </w:t>
      </w:r>
      <w:r w:rsidRPr="00D056FD">
        <w:t>интерфейс</w:t>
      </w:r>
      <w:r w:rsidR="00482892" w:rsidRPr="00D056FD">
        <w:t xml:space="preserve"> </w:t>
      </w:r>
      <w:r w:rsidRPr="00D056FD">
        <w:t>SWIG.</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реализованы</w:t>
      </w:r>
      <w:r w:rsidR="00482892" w:rsidRPr="00D056FD">
        <w:t xml:space="preserve"> </w:t>
      </w:r>
      <w:r w:rsidRPr="00D056FD">
        <w:t>независимые</w:t>
      </w:r>
      <w:r w:rsidR="00482892" w:rsidRPr="00D056FD">
        <w:t xml:space="preserve"> </w:t>
      </w:r>
      <w:r w:rsidRPr="00D056FD">
        <w:t>от</w:t>
      </w:r>
      <w:r w:rsidR="00482892" w:rsidRPr="00D056FD">
        <w:t xml:space="preserve"> </w:t>
      </w:r>
      <w:r w:rsidRPr="00D056FD">
        <w:t>операционной</w:t>
      </w:r>
      <w:r w:rsidR="00482892" w:rsidRPr="00D056FD">
        <w:t xml:space="preserve"> </w:t>
      </w:r>
      <w:r w:rsidRPr="00D056FD">
        <w:t>системы</w:t>
      </w:r>
      <w:r w:rsidR="00482892" w:rsidRPr="00D056FD">
        <w:t xml:space="preserve"> </w:t>
      </w:r>
      <w:r w:rsidRPr="00D056FD">
        <w:t>потоки.</w:t>
      </w:r>
      <w:r w:rsidR="00482892" w:rsidRPr="00D056FD">
        <w:t xml:space="preserve"> </w:t>
      </w:r>
      <w:r w:rsidRPr="00D056FD">
        <w:t>Таким</w:t>
      </w:r>
      <w:r w:rsidR="00482892" w:rsidRPr="00D056FD">
        <w:t xml:space="preserve"> </w:t>
      </w:r>
      <w:r w:rsidRPr="00D056FD">
        <w:t>образом,</w:t>
      </w:r>
      <w:r w:rsidR="00482892" w:rsidRPr="00D056FD">
        <w:t xml:space="preserve"> </w:t>
      </w:r>
      <w:r w:rsidRPr="00D056FD">
        <w:t>на</w:t>
      </w:r>
      <w:r w:rsidR="00482892" w:rsidRPr="00D056FD">
        <w:t xml:space="preserve"> </w:t>
      </w:r>
      <w:r w:rsidRPr="00D056FD">
        <w:t>любых</w:t>
      </w:r>
      <w:r w:rsidR="00482892" w:rsidRPr="00D056FD">
        <w:t xml:space="preserve"> </w:t>
      </w:r>
      <w:r w:rsidRPr="00D056FD">
        <w:t>платформах,</w:t>
      </w:r>
      <w:r w:rsidR="00482892" w:rsidRPr="00D056FD">
        <w:t xml:space="preserve"> </w:t>
      </w:r>
      <w:r w:rsidRPr="00D056FD">
        <w:t>где</w:t>
      </w:r>
      <w:r w:rsidR="00482892" w:rsidRPr="00D056FD">
        <w:t xml:space="preserve"> </w:t>
      </w:r>
      <w:r w:rsidRPr="00D056FD">
        <w:t>вы</w:t>
      </w:r>
      <w:r w:rsidR="00482892" w:rsidRPr="00D056FD">
        <w:t xml:space="preserve"> </w:t>
      </w:r>
      <w:r w:rsidRPr="00D056FD">
        <w:t>запускаете</w:t>
      </w:r>
      <w:r w:rsidR="00482892" w:rsidRPr="00D056FD">
        <w:t xml:space="preserve"> </w:t>
      </w:r>
      <w:r w:rsidRPr="00D056FD">
        <w:t>Ruby,</w:t>
      </w:r>
      <w:r w:rsidR="00482892" w:rsidRPr="00D056FD">
        <w:t xml:space="preserve"> </w:t>
      </w:r>
      <w:r w:rsidRPr="00D056FD">
        <w:t>вы</w:t>
      </w:r>
      <w:r w:rsidR="00482892" w:rsidRPr="00D056FD">
        <w:t xml:space="preserve"> </w:t>
      </w:r>
      <w:r w:rsidRPr="00D056FD">
        <w:t>также</w:t>
      </w:r>
      <w:r w:rsidR="00482892" w:rsidRPr="00D056FD">
        <w:t xml:space="preserve"> </w:t>
      </w:r>
      <w:r w:rsidRPr="00D056FD">
        <w:t>имеете</w:t>
      </w:r>
      <w:r w:rsidR="00482892" w:rsidRPr="00D056FD">
        <w:t xml:space="preserve"> </w:t>
      </w:r>
      <w:r w:rsidRPr="00D056FD">
        <w:t>возможность</w:t>
      </w:r>
      <w:r w:rsidR="00482892" w:rsidRPr="00D056FD">
        <w:t xml:space="preserve"> </w:t>
      </w:r>
      <w:r w:rsidRPr="00D056FD">
        <w:t>использовать</w:t>
      </w:r>
      <w:r w:rsidR="00482892" w:rsidRPr="00D056FD">
        <w:t xml:space="preserve"> </w:t>
      </w:r>
      <w:r w:rsidRPr="00D056FD">
        <w:t>многопоточность,</w:t>
      </w:r>
      <w:r w:rsidR="00482892" w:rsidRPr="00D056FD">
        <w:t xml:space="preserve"> </w:t>
      </w:r>
      <w:r w:rsidRPr="00D056FD">
        <w:t>не</w:t>
      </w:r>
      <w:r w:rsidR="00482892" w:rsidRPr="00D056FD">
        <w:t xml:space="preserve"> </w:t>
      </w:r>
      <w:r w:rsidRPr="00D056FD">
        <w:t>зависимо</w:t>
      </w:r>
      <w:r w:rsidR="00482892" w:rsidRPr="00D056FD">
        <w:t xml:space="preserve"> </w:t>
      </w:r>
      <w:r w:rsidRPr="00D056FD">
        <w:t>от</w:t>
      </w:r>
      <w:r w:rsidR="00482892" w:rsidRPr="00D056FD">
        <w:t xml:space="preserve"> </w:t>
      </w:r>
      <w:r w:rsidRPr="00D056FD">
        <w:t>того,</w:t>
      </w:r>
      <w:r w:rsidR="00482892" w:rsidRPr="00D056FD">
        <w:t xml:space="preserve"> </w:t>
      </w:r>
      <w:r w:rsidRPr="00D056FD">
        <w:t>поддерживает</w:t>
      </w:r>
      <w:r w:rsidR="00482892" w:rsidRPr="00D056FD">
        <w:t xml:space="preserve"> </w:t>
      </w:r>
      <w:r w:rsidRPr="00D056FD">
        <w:t>ли</w:t>
      </w:r>
      <w:r w:rsidR="00482892" w:rsidRPr="00D056FD">
        <w:t xml:space="preserve"> </w:t>
      </w:r>
      <w:r w:rsidRPr="00D056FD">
        <w:t>данная</w:t>
      </w:r>
      <w:r w:rsidR="00482892" w:rsidRPr="00D056FD">
        <w:t xml:space="preserve"> </w:t>
      </w:r>
      <w:r w:rsidRPr="00D056FD">
        <w:t>система</w:t>
      </w:r>
      <w:r w:rsidR="00482892" w:rsidRPr="00D056FD">
        <w:t xml:space="preserve"> </w:t>
      </w:r>
      <w:r w:rsidRPr="00D056FD">
        <w:t>потоки</w:t>
      </w:r>
      <w:r w:rsidR="00482892" w:rsidRPr="00D056FD">
        <w:t xml:space="preserve"> </w:t>
      </w:r>
      <w:r w:rsidRPr="00D056FD">
        <w:t>или</w:t>
      </w:r>
      <w:r w:rsidR="00482892" w:rsidRPr="00D056FD">
        <w:t xml:space="preserve"> </w:t>
      </w:r>
      <w:r w:rsidRPr="00D056FD">
        <w:t>нет.</w:t>
      </w:r>
    </w:p>
    <w:p w:rsidR="00301743" w:rsidRPr="00D056FD" w:rsidRDefault="00301743" w:rsidP="00AD1BF4">
      <w:pPr>
        <w:pStyle w:val="a0"/>
        <w:rPr>
          <w:rStyle w:val="activ"/>
        </w:rPr>
      </w:pPr>
      <w:r w:rsidRPr="00D056FD">
        <w:t>Ruby</w:t>
      </w:r>
      <w:r w:rsidR="00482892" w:rsidRPr="00D056FD">
        <w:t xml:space="preserve"> </w:t>
      </w:r>
      <w:r w:rsidRPr="00D056FD">
        <w:t>отличается</w:t>
      </w:r>
      <w:r w:rsidR="00482892" w:rsidRPr="00D056FD">
        <w:t xml:space="preserve"> </w:t>
      </w:r>
      <w:r w:rsidRPr="00D056FD">
        <w:t>высокой</w:t>
      </w:r>
      <w:r w:rsidR="00482892" w:rsidRPr="00D056FD">
        <w:t xml:space="preserve"> </w:t>
      </w:r>
      <w:r w:rsidRPr="00D056FD">
        <w:t>переносимостью:</w:t>
      </w:r>
      <w:r w:rsidR="00482892" w:rsidRPr="00D056FD">
        <w:t xml:space="preserve"> </w:t>
      </w:r>
      <w:r w:rsidRPr="00D056FD">
        <w:t>он</w:t>
      </w:r>
      <w:r w:rsidR="00482892" w:rsidRPr="00D056FD">
        <w:t xml:space="preserve"> </w:t>
      </w:r>
      <w:r w:rsidRPr="00D056FD">
        <w:t>был</w:t>
      </w:r>
      <w:r w:rsidR="00482892" w:rsidRPr="00D056FD">
        <w:t xml:space="preserve"> </w:t>
      </w:r>
      <w:r w:rsidRPr="00D056FD">
        <w:t>разработан</w:t>
      </w:r>
      <w:r w:rsidR="00482892" w:rsidRPr="00D056FD">
        <w:t xml:space="preserve"> </w:t>
      </w:r>
      <w:r w:rsidRPr="00D056FD">
        <w:t>большей</w:t>
      </w:r>
      <w:r w:rsidR="00482892" w:rsidRPr="00D056FD">
        <w:t xml:space="preserve"> </w:t>
      </w:r>
      <w:r w:rsidRPr="00D056FD">
        <w:t>частью</w:t>
      </w:r>
      <w:r w:rsidR="00482892" w:rsidRPr="00D056FD">
        <w:t xml:space="preserve"> </w:t>
      </w:r>
      <w:r w:rsidRPr="00D056FD">
        <w:t>на</w:t>
      </w:r>
      <w:r w:rsidR="00482892" w:rsidRPr="00D056FD">
        <w:t xml:space="preserve"> </w:t>
      </w:r>
      <w:r w:rsidRPr="00D056FD">
        <w:t>GNU/Linux,</w:t>
      </w:r>
      <w:r w:rsidR="00482892" w:rsidRPr="00D056FD">
        <w:t xml:space="preserve"> </w:t>
      </w:r>
      <w:r w:rsidRPr="00D056FD">
        <w:t>но</w:t>
      </w:r>
      <w:r w:rsidR="00482892" w:rsidRPr="00D056FD">
        <w:t xml:space="preserve"> </w:t>
      </w:r>
      <w:r w:rsidRPr="00D056FD">
        <w:t>работает</w:t>
      </w:r>
      <w:r w:rsidR="00482892" w:rsidRPr="00D056FD">
        <w:t xml:space="preserve"> </w:t>
      </w:r>
      <w:r w:rsidRPr="00D056FD">
        <w:t>на</w:t>
      </w:r>
      <w:r w:rsidR="00482892" w:rsidRPr="00D056FD">
        <w:t xml:space="preserve"> </w:t>
      </w:r>
      <w:r w:rsidRPr="00D056FD">
        <w:t>многих</w:t>
      </w:r>
      <w:r w:rsidR="00482892" w:rsidRPr="00D056FD">
        <w:t xml:space="preserve"> </w:t>
      </w:r>
      <w:r w:rsidRPr="00D056FD">
        <w:t>типах</w:t>
      </w:r>
      <w:r w:rsidR="00482892" w:rsidRPr="00D056FD">
        <w:t xml:space="preserve"> </w:t>
      </w:r>
      <w:r w:rsidRPr="00D056FD">
        <w:t>UNIX,</w:t>
      </w:r>
      <w:r w:rsidR="00482892" w:rsidRPr="00D056FD">
        <w:t xml:space="preserve"> </w:t>
      </w:r>
      <w:r w:rsidRPr="00D056FD">
        <w:t>Mac</w:t>
      </w:r>
      <w:r w:rsidR="00482892" w:rsidRPr="00D056FD">
        <w:t xml:space="preserve"> </w:t>
      </w:r>
      <w:r w:rsidRPr="00D056FD">
        <w:t>OS</w:t>
      </w:r>
      <w:r w:rsidR="00482892" w:rsidRPr="00D056FD">
        <w:t xml:space="preserve"> </w:t>
      </w:r>
      <w:r w:rsidRPr="00D056FD">
        <w:t>X,</w:t>
      </w:r>
      <w:r w:rsidR="00482892" w:rsidRPr="00D056FD">
        <w:t xml:space="preserve"> </w:t>
      </w:r>
      <w:r w:rsidRPr="00D056FD">
        <w:t>Windows</w:t>
      </w:r>
      <w:r w:rsidR="00482892" w:rsidRPr="00D056FD">
        <w:t xml:space="preserve"> </w:t>
      </w:r>
      <w:r w:rsidRPr="00D056FD">
        <w:t>95/98/Me/NT/2000/XP/Vista/8,</w:t>
      </w:r>
      <w:r w:rsidR="00482892" w:rsidRPr="00D056FD">
        <w:t xml:space="preserve"> </w:t>
      </w:r>
      <w:r w:rsidR="006F6C45" w:rsidRPr="00D056FD">
        <w:t>DOS,</w:t>
      </w:r>
      <w:r w:rsidR="00482892" w:rsidRPr="00D056FD">
        <w:t xml:space="preserve"> </w:t>
      </w:r>
      <w:r w:rsidR="006F6C45" w:rsidRPr="00D056FD">
        <w:t>BeOS,</w:t>
      </w:r>
      <w:r w:rsidR="00482892" w:rsidRPr="00D056FD">
        <w:t xml:space="preserve"> </w:t>
      </w:r>
      <w:r w:rsidR="006F6C45" w:rsidRPr="00D056FD">
        <w:t>OS/2,</w:t>
      </w:r>
      <w:r w:rsidR="00482892" w:rsidRPr="00D056FD">
        <w:t xml:space="preserve"> </w:t>
      </w:r>
      <w:r w:rsidR="006F6C45" w:rsidRPr="00D056FD">
        <w:t>и</w:t>
      </w:r>
      <w:r w:rsidR="00482892" w:rsidRPr="00D056FD">
        <w:t xml:space="preserve"> </w:t>
      </w:r>
      <w:r w:rsidR="006F6C45" w:rsidRPr="00D056FD">
        <w:t>так</w:t>
      </w:r>
      <w:r w:rsidR="00482892" w:rsidRPr="00D056FD">
        <w:t xml:space="preserve"> </w:t>
      </w:r>
      <w:r w:rsidR="006F6C45" w:rsidRPr="00D056FD">
        <w:t>далее</w:t>
      </w:r>
      <w:r w:rsidR="00482892" w:rsidRPr="00D056FD">
        <w:t xml:space="preserve"> </w:t>
      </w:r>
      <w:r w:rsidR="008205E2">
        <w:t>[9</w:t>
      </w:r>
      <w:r w:rsidRPr="00D056FD">
        <w:t>].</w:t>
      </w:r>
    </w:p>
    <w:p w:rsidR="00301743" w:rsidRPr="00D056FD" w:rsidRDefault="00301743" w:rsidP="00AD1BF4">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5446AE" w:rsidRPr="005446AE">
        <w:rPr>
          <w:rFonts w:eastAsia="Calibri" w:cs="Times New Roman"/>
          <w:szCs w:val="28"/>
          <w:lang w:val="ru-RU"/>
        </w:rPr>
        <w:t>1</w:t>
      </w:r>
      <w:r w:rsidRPr="00D056FD">
        <w:rPr>
          <w:rFonts w:eastAsia="Calibri" w:cs="Times New Roman"/>
          <w:szCs w:val="28"/>
          <w:lang w:val="ru-RU"/>
        </w:rPr>
        <w:t>].</w:t>
      </w:r>
    </w:p>
    <w:p w:rsidR="00727543" w:rsidRPr="00CA3670" w:rsidRDefault="00641DBB" w:rsidP="00AD1BF4">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в ряде особенностей, таких как веб-</w:t>
      </w:r>
      <w:r w:rsidRPr="00641DBB">
        <w:rPr>
          <w:rFonts w:eastAsia="Calibri" w:cs="Times New Roman"/>
          <w:szCs w:val="28"/>
          <w:lang w:val="ru-RU"/>
        </w:rPr>
        <w:lastRenderedPageBreak/>
        <w:t xml:space="preserve">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AD1BF4">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5446AE">
        <w:rPr>
          <w:rFonts w:eastAsia="Calibri" w:cs="Times New Roman"/>
          <w:szCs w:val="28"/>
          <w:lang w:val="ru-RU"/>
        </w:rPr>
        <w:t xml:space="preserve"> [1</w:t>
      </w:r>
      <w:r w:rsidR="005446AE" w:rsidRPr="005446AE">
        <w:rPr>
          <w:rFonts w:eastAsia="Calibri" w:cs="Times New Roman"/>
          <w:szCs w:val="28"/>
          <w:lang w:val="ru-RU"/>
        </w:rPr>
        <w:t>2</w:t>
      </w:r>
      <w:r w:rsidR="00957C38" w:rsidRPr="00957C38">
        <w:rPr>
          <w:rFonts w:eastAsia="Calibri" w:cs="Times New Roman"/>
          <w:szCs w:val="28"/>
          <w:lang w:val="ru-RU"/>
        </w:rPr>
        <w:t>]</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AD1BF4">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5446AE" w:rsidRPr="005446AE">
        <w:rPr>
          <w:rFonts w:eastAsia="Calibri" w:cs="Times New Roman"/>
          <w:szCs w:val="28"/>
          <w:lang w:val="ru-RU"/>
        </w:rPr>
        <w:t>3</w:t>
      </w:r>
      <w:r w:rsidRPr="00972887">
        <w:rPr>
          <w:rFonts w:eastAsia="Calibri" w:cs="Times New Roman"/>
          <w:szCs w:val="28"/>
          <w:lang w:val="ru-RU"/>
        </w:rPr>
        <w:t>]</w:t>
      </w:r>
      <w:r w:rsidR="00727543" w:rsidRPr="00727543">
        <w:rPr>
          <w:rFonts w:eastAsia="Calibri" w:cs="Times New Roman"/>
          <w:szCs w:val="28"/>
          <w:lang w:val="ru-RU"/>
        </w:rPr>
        <w:t xml:space="preserve">.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w:t>
      </w:r>
      <w:r w:rsidR="007361A1">
        <w:rPr>
          <w:rFonts w:eastAsia="Calibri" w:cs="Times New Roman"/>
          <w:szCs w:val="28"/>
          <w:lang w:val="ru-RU"/>
        </w:rPr>
        <w:t>является очень удобным</w:t>
      </w:r>
      <w:r w:rsidR="00727543" w:rsidRPr="00727543">
        <w:rPr>
          <w:rFonts w:eastAsia="Calibri" w:cs="Times New Roman"/>
          <w:szCs w:val="28"/>
          <w:lang w:val="ru-RU"/>
        </w:rPr>
        <w:t xml:space="preserve"> инструментом для разработчиков и </w:t>
      </w:r>
      <w:r w:rsidR="007361A1">
        <w:rPr>
          <w:rFonts w:eastAsia="Calibri" w:cs="Times New Roman"/>
          <w:szCs w:val="28"/>
          <w:lang w:val="ru-RU"/>
        </w:rPr>
        <w:t>открывает</w:t>
      </w:r>
      <w:r w:rsidR="00727543" w:rsidRPr="00727543">
        <w:rPr>
          <w:rFonts w:eastAsia="Calibri" w:cs="Times New Roman"/>
          <w:szCs w:val="28"/>
          <w:lang w:val="ru-RU"/>
        </w:rPr>
        <w:t xml:space="preserve"> для них следующие возможности:</w:t>
      </w:r>
    </w:p>
    <w:p w:rsidR="00727543" w:rsidRPr="000F709B" w:rsidRDefault="00727543" w:rsidP="00AD1BF4">
      <w:pPr>
        <w:pStyle w:val="a0"/>
        <w:numPr>
          <w:ilvl w:val="0"/>
          <w:numId w:val="39"/>
        </w:numPr>
        <w:ind w:left="0" w:firstLine="709"/>
        <w:rPr>
          <w:rFonts w:eastAsia="Calibri"/>
        </w:rPr>
      </w:pPr>
      <w:r w:rsidRPr="000F709B">
        <w:rPr>
          <w:rFonts w:eastAsia="Calibri"/>
        </w:rPr>
        <w:t>написание программного обеспечения на одной платформе и его запуск практически на любой другой платформе</w:t>
      </w:r>
      <w:r w:rsidR="00972887" w:rsidRPr="000F709B">
        <w:rPr>
          <w:rFonts w:eastAsia="Calibri"/>
        </w:rPr>
        <w:t>;</w:t>
      </w:r>
    </w:p>
    <w:p w:rsidR="00727543" w:rsidRPr="00727543" w:rsidRDefault="00727543" w:rsidP="00AD1BF4">
      <w:pPr>
        <w:pStyle w:val="a0"/>
        <w:rPr>
          <w:rFonts w:eastAsia="Calibri"/>
        </w:rPr>
      </w:pPr>
      <w:r w:rsidRPr="00727543">
        <w:rPr>
          <w:rFonts w:eastAsia="Calibri"/>
        </w:rPr>
        <w:t>создание программ, работающих в веб-браузере и имеющих доступ к веб-службам</w:t>
      </w:r>
      <w:r w:rsidR="00972887" w:rsidRPr="00972887">
        <w:rPr>
          <w:rFonts w:eastAsia="Calibri"/>
        </w:rPr>
        <w:t>;</w:t>
      </w:r>
    </w:p>
    <w:p w:rsidR="00727543" w:rsidRPr="00727543" w:rsidRDefault="00727543" w:rsidP="00AD1BF4">
      <w:pPr>
        <w:pStyle w:val="a0"/>
        <w:rPr>
          <w:rFonts w:eastAsia="Calibri"/>
        </w:rPr>
      </w:pPr>
      <w:r w:rsidRPr="00727543">
        <w:rPr>
          <w:rFonts w:eastAsia="Calibri"/>
        </w:rPr>
        <w:t xml:space="preserve">разработка приложений на стороне </w:t>
      </w:r>
      <w:r w:rsidR="00972887">
        <w:rPr>
          <w:rFonts w:eastAsia="Calibri"/>
        </w:rPr>
        <w:t>клиента для глубокого взаимодействия с сервером</w:t>
      </w:r>
      <w:r w:rsidR="00972887" w:rsidRPr="00972887">
        <w:rPr>
          <w:rFonts w:eastAsia="Calibri"/>
        </w:rPr>
        <w:t>;</w:t>
      </w:r>
    </w:p>
    <w:p w:rsidR="00727543" w:rsidRPr="00727543" w:rsidRDefault="00727543" w:rsidP="00AD1BF4">
      <w:pPr>
        <w:pStyle w:val="a0"/>
        <w:rPr>
          <w:rFonts w:eastAsia="Calibri"/>
        </w:rPr>
      </w:pPr>
      <w:r w:rsidRPr="00727543">
        <w:rPr>
          <w:rFonts w:eastAsia="Calibri"/>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eastAsia="Calibri"/>
        </w:rPr>
        <w:t>;</w:t>
      </w:r>
    </w:p>
    <w:p w:rsidR="00727543" w:rsidRPr="00C66255" w:rsidRDefault="00727543" w:rsidP="00AD1BF4">
      <w:pPr>
        <w:pStyle w:val="a0"/>
        <w:rPr>
          <w:rFonts w:eastAsia="Calibri"/>
        </w:rPr>
      </w:pPr>
      <w:r w:rsidRPr="00727543">
        <w:rPr>
          <w:rFonts w:eastAsia="Calibri"/>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eastAsia="Calibri"/>
        </w:rPr>
        <w:t>.</w:t>
      </w:r>
    </w:p>
    <w:p w:rsidR="00301743" w:rsidRPr="00B66686" w:rsidRDefault="00B66686" w:rsidP="00B66686">
      <w:pPr>
        <w:pStyle w:val="2"/>
        <w:ind w:left="1084" w:hanging="375"/>
        <w:rPr>
          <w:b w:val="0"/>
        </w:rPr>
      </w:pPr>
      <w:bookmarkStart w:id="20" w:name="_Toc420451183"/>
      <w:r>
        <w:lastRenderedPageBreak/>
        <w:t>1.4</w:t>
      </w:r>
      <w:r w:rsidR="00482892" w:rsidRPr="00D056FD">
        <w:t xml:space="preserve"> </w:t>
      </w:r>
      <w:r w:rsidR="00236755" w:rsidRPr="00B66686">
        <w:rPr>
          <w:b w:val="0"/>
        </w:rPr>
        <w:t>Укрупненная</w:t>
      </w:r>
      <w:r w:rsidR="00482892" w:rsidRPr="00B66686">
        <w:rPr>
          <w:b w:val="0"/>
        </w:rPr>
        <w:t xml:space="preserve"> </w:t>
      </w:r>
      <w:r w:rsidR="00236755" w:rsidRPr="00B66686">
        <w:rPr>
          <w:b w:val="0"/>
        </w:rPr>
        <w:t>спецификация</w:t>
      </w:r>
      <w:r w:rsidR="00482892" w:rsidRPr="00B66686">
        <w:rPr>
          <w:b w:val="0"/>
        </w:rPr>
        <w:t xml:space="preserve"> </w:t>
      </w:r>
      <w:r w:rsidR="00236755" w:rsidRPr="00B66686">
        <w:rPr>
          <w:b w:val="0"/>
        </w:rPr>
        <w:t>требований</w:t>
      </w:r>
      <w:bookmarkEnd w:id="20"/>
    </w:p>
    <w:p w:rsidR="002C32D9" w:rsidRPr="00D056FD" w:rsidRDefault="00AD491B" w:rsidP="00AD1BF4">
      <w:pPr>
        <w:pStyle w:val="afa"/>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C0451A" w:rsidP="00AD1BF4">
      <w:pPr>
        <w:pStyle w:val="a0"/>
        <w:numPr>
          <w:ilvl w:val="0"/>
          <w:numId w:val="40"/>
        </w:numPr>
        <w:ind w:left="0" w:firstLine="709"/>
      </w:pPr>
      <w:r>
        <w:t>Н</w:t>
      </w:r>
      <w:r w:rsidR="00FD78B1" w:rsidRPr="00D056FD">
        <w:t>едостаточно</w:t>
      </w:r>
      <w:r w:rsidR="00482892" w:rsidRPr="00D056FD">
        <w:t xml:space="preserve"> </w:t>
      </w:r>
      <w:r w:rsidR="00FD78B1" w:rsidRPr="00D056FD">
        <w:t>плавный</w:t>
      </w:r>
      <w:r w:rsidR="00482892" w:rsidRPr="00D056FD">
        <w:t xml:space="preserve"> </w:t>
      </w:r>
      <w:r w:rsidR="00FD78B1" w:rsidRPr="00D056FD">
        <w:t>и</w:t>
      </w:r>
      <w:r w:rsidR="00482892" w:rsidRPr="00D056FD">
        <w:t xml:space="preserve"> </w:t>
      </w:r>
      <w:r w:rsidR="00FD78B1" w:rsidRPr="00D056FD">
        <w:t>быстрый</w:t>
      </w:r>
      <w:r w:rsidR="00482892" w:rsidRPr="00D056FD">
        <w:t xml:space="preserve"> </w:t>
      </w:r>
      <w:r w:rsidR="00FD78B1" w:rsidRPr="00D056FD">
        <w:t>интерфейс.</w:t>
      </w:r>
      <w:r w:rsidR="00482892" w:rsidRPr="00D056FD">
        <w:t xml:space="preserve"> </w:t>
      </w:r>
      <w:r w:rsidR="00FD78B1" w:rsidRPr="00D056FD">
        <w:t>Эта</w:t>
      </w:r>
      <w:r w:rsidR="00482892" w:rsidRPr="00D056FD">
        <w:t xml:space="preserve"> </w:t>
      </w:r>
      <w:r w:rsidR="00FD78B1" w:rsidRPr="00D056FD">
        <w:t>проблема</w:t>
      </w:r>
      <w:r w:rsidR="00482892" w:rsidRPr="00D056FD">
        <w:t xml:space="preserve"> </w:t>
      </w:r>
      <w:r w:rsidR="00FD78B1" w:rsidRPr="00D056FD">
        <w:t>возникает</w:t>
      </w:r>
      <w:r w:rsidR="00482892" w:rsidRPr="00D056FD">
        <w:t xml:space="preserve"> </w:t>
      </w:r>
      <w:r w:rsidR="00FD78B1" w:rsidRPr="00D056FD">
        <w:t>в</w:t>
      </w:r>
      <w:r w:rsidR="00482892" w:rsidRPr="00D056FD">
        <w:t xml:space="preserve"> </w:t>
      </w:r>
      <w:r w:rsidR="00FD78B1" w:rsidRPr="00D056FD">
        <w:t>связи</w:t>
      </w:r>
      <w:r w:rsidR="00482892" w:rsidRPr="00D056FD">
        <w:t xml:space="preserve"> </w:t>
      </w:r>
      <w:r w:rsidR="00FD78B1" w:rsidRPr="00D056FD">
        <w:t>с</w:t>
      </w:r>
      <w:r w:rsidR="00482892" w:rsidRPr="00D056FD">
        <w:t xml:space="preserve"> </w:t>
      </w:r>
      <w:r w:rsidR="00FD78B1" w:rsidRPr="00D056FD">
        <w:t>использованием</w:t>
      </w:r>
      <w:r w:rsidR="00482892" w:rsidRPr="00D056FD">
        <w:t xml:space="preserve"> </w:t>
      </w:r>
      <w:r w:rsidR="00FD78B1" w:rsidRPr="00D056FD">
        <w:t>устаревших</w:t>
      </w:r>
      <w:r w:rsidR="00482892" w:rsidRPr="00D056FD">
        <w:t xml:space="preserve"> </w:t>
      </w:r>
      <w:r w:rsidR="00FD78B1" w:rsidRPr="00D056FD">
        <w:t>технологий</w:t>
      </w:r>
      <w:r w:rsidR="00033064" w:rsidRPr="00033064">
        <w:t xml:space="preserve"> </w:t>
      </w:r>
      <w:r w:rsidR="00033064">
        <w:t>при проектировании и разработке приложения</w:t>
      </w:r>
      <w:r w:rsidR="00FD78B1" w:rsidRPr="00D056FD">
        <w:t>.</w:t>
      </w:r>
      <w:r w:rsidR="00482892" w:rsidRPr="00D056FD">
        <w:t xml:space="preserve"> </w:t>
      </w:r>
      <w:r w:rsidR="00FD78B1" w:rsidRPr="00D056FD">
        <w:t>В</w:t>
      </w:r>
      <w:r w:rsidR="00482892" w:rsidRPr="00D056FD">
        <w:t xml:space="preserve"> </w:t>
      </w:r>
      <w:r w:rsidR="00FD78B1" w:rsidRPr="00D056FD">
        <w:t>некоторых</w:t>
      </w:r>
      <w:r w:rsidR="00482892" w:rsidRPr="00D056FD">
        <w:t xml:space="preserve"> </w:t>
      </w:r>
      <w:r w:rsidR="00FD78B1" w:rsidRPr="00D056FD">
        <w:t>случаях,</w:t>
      </w:r>
      <w:r w:rsidR="00482892" w:rsidRPr="00D056FD">
        <w:t xml:space="preserve"> </w:t>
      </w:r>
      <w:r w:rsidR="00FD78B1" w:rsidRPr="00D056FD">
        <w:t>когда</w:t>
      </w:r>
      <w:r w:rsidR="00482892" w:rsidRPr="00D056FD">
        <w:t xml:space="preserve"> </w:t>
      </w:r>
      <w:r w:rsidR="00FD78B1" w:rsidRPr="00D056FD">
        <w:t>можно</w:t>
      </w:r>
      <w:r w:rsidR="00482892" w:rsidRPr="00D056FD">
        <w:t xml:space="preserve"> </w:t>
      </w:r>
      <w:r w:rsidR="00FD78B1" w:rsidRPr="00D056FD">
        <w:t>перезагрузить</w:t>
      </w:r>
      <w:r w:rsidR="00482892" w:rsidRPr="00D056FD">
        <w:t xml:space="preserve"> </w:t>
      </w:r>
      <w:r w:rsidR="00FD78B1" w:rsidRPr="00D056FD">
        <w:t>только</w:t>
      </w:r>
      <w:r w:rsidR="00482892" w:rsidRPr="00D056FD">
        <w:t xml:space="preserve"> </w:t>
      </w:r>
      <w:r w:rsidR="00FD78B1" w:rsidRPr="00D056FD">
        <w:t>часть</w:t>
      </w:r>
      <w:r w:rsidR="00482892" w:rsidRPr="00D056FD">
        <w:t xml:space="preserve"> </w:t>
      </w:r>
      <w:r w:rsidR="007B0EF0">
        <w:t>страницы</w:t>
      </w:r>
      <w:r w:rsidR="00482892" w:rsidRPr="00D056FD">
        <w:t xml:space="preserve"> </w:t>
      </w:r>
      <w:r w:rsidR="00FD78B1" w:rsidRPr="00D056FD">
        <w:t>используя</w:t>
      </w:r>
      <w:r w:rsidR="00482892" w:rsidRPr="00D056FD">
        <w:t xml:space="preserve"> </w:t>
      </w:r>
      <w:r w:rsidR="00FD78B1" w:rsidRPr="00D056FD">
        <w:t>технологии</w:t>
      </w:r>
      <w:r w:rsidR="00482892" w:rsidRPr="00D056FD">
        <w:t xml:space="preserve"> </w:t>
      </w:r>
      <w:r w:rsidR="00FD78B1" w:rsidRPr="00D056FD">
        <w:t>Ajax,</w:t>
      </w:r>
      <w:r w:rsidR="00482892" w:rsidRPr="00D056FD">
        <w:t xml:space="preserve"> </w:t>
      </w:r>
      <w:r w:rsidR="00FD78B1" w:rsidRPr="00D056FD">
        <w:t>страница</w:t>
      </w:r>
      <w:r w:rsidR="00482892" w:rsidRPr="00D056FD">
        <w:t xml:space="preserve"> </w:t>
      </w:r>
      <w:r w:rsidR="00FD78B1" w:rsidRPr="00D056FD">
        <w:t>перезагружается</w:t>
      </w:r>
      <w:r w:rsidR="00482892" w:rsidRPr="00D056FD">
        <w:t xml:space="preserve"> </w:t>
      </w:r>
      <w:r w:rsidR="00FD78B1" w:rsidRPr="00D056FD">
        <w:t>полностью,</w:t>
      </w:r>
      <w:r w:rsidR="00482892" w:rsidRPr="00D056FD">
        <w:t xml:space="preserve"> </w:t>
      </w:r>
      <w:r w:rsidR="00FD78B1" w:rsidRPr="00D056FD">
        <w:t>что,</w:t>
      </w:r>
      <w:r w:rsidR="00482892" w:rsidRPr="00D056FD">
        <w:t xml:space="preserve"> </w:t>
      </w:r>
      <w:r w:rsidR="00FD78B1" w:rsidRPr="00D056FD">
        <w:t>безусловно,</w:t>
      </w:r>
      <w:r w:rsidR="00482892" w:rsidRPr="00D056FD">
        <w:t xml:space="preserve"> </w:t>
      </w:r>
      <w:r w:rsidR="00FD78B1" w:rsidRPr="00D056FD">
        <w:t>сказывается</w:t>
      </w:r>
      <w:r w:rsidR="00482892" w:rsidRPr="00D056FD">
        <w:t xml:space="preserve"> </w:t>
      </w:r>
      <w:r w:rsidR="00FD78B1" w:rsidRPr="00D056FD">
        <w:t>как</w:t>
      </w:r>
      <w:r w:rsidR="00482892" w:rsidRPr="00D056FD">
        <w:t xml:space="preserve"> </w:t>
      </w:r>
      <w:r w:rsidR="00FD78B1" w:rsidRPr="00D056FD">
        <w:t>на</w:t>
      </w:r>
      <w:r w:rsidR="00482892" w:rsidRPr="00D056FD">
        <w:t xml:space="preserve"> </w:t>
      </w:r>
      <w:r w:rsidR="00FD78B1" w:rsidRPr="00D056FD">
        <w:t>скорости</w:t>
      </w:r>
      <w:r w:rsidR="00482892" w:rsidRPr="00D056FD">
        <w:t xml:space="preserve"> </w:t>
      </w:r>
      <w:r w:rsidR="00FD78B1" w:rsidRPr="00D056FD">
        <w:t>перезагрузки,</w:t>
      </w:r>
      <w:r w:rsidR="00482892" w:rsidRPr="00D056FD">
        <w:t xml:space="preserve"> </w:t>
      </w:r>
      <w:r w:rsidR="00FD78B1" w:rsidRPr="00D056FD">
        <w:t>так</w:t>
      </w:r>
      <w:r w:rsidR="00482892" w:rsidRPr="00D056FD">
        <w:t xml:space="preserve"> </w:t>
      </w:r>
      <w:r w:rsidR="00FD78B1" w:rsidRPr="00D056FD">
        <w:t>и</w:t>
      </w:r>
      <w:r w:rsidR="00482892" w:rsidRPr="00D056FD">
        <w:t xml:space="preserve"> </w:t>
      </w:r>
      <w:r w:rsidR="00FD78B1" w:rsidRPr="00D056FD">
        <w:t>на</w:t>
      </w:r>
      <w:r w:rsidR="00482892" w:rsidRPr="00D056FD">
        <w:t xml:space="preserve"> </w:t>
      </w:r>
      <w:r w:rsidR="00FD78B1" w:rsidRPr="00D056FD">
        <w:t>визуальном</w:t>
      </w:r>
      <w:r w:rsidR="00482892" w:rsidRPr="00D056FD">
        <w:t xml:space="preserve"> </w:t>
      </w:r>
      <w:r w:rsidR="00FD78B1" w:rsidRPr="00D056FD">
        <w:t>восприятии</w:t>
      </w:r>
      <w:r w:rsidR="00482892" w:rsidRPr="00D056FD">
        <w:t xml:space="preserve"> </w:t>
      </w:r>
      <w:r w:rsidR="00FD78B1" w:rsidRPr="00D056FD">
        <w:t>информации</w:t>
      </w:r>
      <w:r w:rsidR="00482892" w:rsidRPr="00D056FD">
        <w:t xml:space="preserve"> </w:t>
      </w:r>
      <w:r w:rsidR="00FD78B1" w:rsidRPr="00D056FD">
        <w:t>со</w:t>
      </w:r>
      <w:r w:rsidR="00482892" w:rsidRPr="00D056FD">
        <w:t xml:space="preserve"> </w:t>
      </w:r>
      <w:r w:rsidR="00FD78B1" w:rsidRPr="00D056FD">
        <w:t>страницы,</w:t>
      </w:r>
      <w:r w:rsidR="00482892" w:rsidRPr="00D056FD">
        <w:t xml:space="preserve"> </w:t>
      </w:r>
      <w:r w:rsidR="00FD78B1" w:rsidRPr="00D056FD">
        <w:t>так</w:t>
      </w:r>
      <w:r w:rsidR="00482892" w:rsidRPr="00D056FD">
        <w:t xml:space="preserve"> </w:t>
      </w:r>
      <w:r w:rsidR="00FD78B1" w:rsidRPr="00D056FD">
        <w:t>как</w:t>
      </w:r>
      <w:r w:rsidR="00482892" w:rsidRPr="00D056FD">
        <w:t xml:space="preserve"> </w:t>
      </w:r>
      <w:r w:rsidR="00FD78B1" w:rsidRPr="00D056FD">
        <w:t>при</w:t>
      </w:r>
      <w:r w:rsidR="00482892" w:rsidRPr="00D056FD">
        <w:t xml:space="preserve"> </w:t>
      </w:r>
      <w:r w:rsidR="00FD78B1" w:rsidRPr="00D056FD">
        <w:t>перезагрузке</w:t>
      </w:r>
      <w:r w:rsidR="00482892" w:rsidRPr="00D056FD">
        <w:t xml:space="preserve"> </w:t>
      </w:r>
      <w:r w:rsidR="00FD78B1" w:rsidRPr="00D056FD">
        <w:t>отдельной</w:t>
      </w:r>
      <w:r w:rsidR="00482892" w:rsidRPr="00D056FD">
        <w:t xml:space="preserve"> </w:t>
      </w:r>
      <w:r w:rsidR="00FD78B1" w:rsidRPr="00D056FD">
        <w:t>части</w:t>
      </w:r>
      <w:r w:rsidR="00482892" w:rsidRPr="00D056FD">
        <w:t xml:space="preserve"> </w:t>
      </w:r>
      <w:r w:rsidR="00FD78B1" w:rsidRPr="00D056FD">
        <w:t>страницы</w:t>
      </w:r>
      <w:r w:rsidR="00482892" w:rsidRPr="00D056FD">
        <w:t xml:space="preserve"> </w:t>
      </w:r>
      <w:r w:rsidR="00FD78B1" w:rsidRPr="00D056FD">
        <w:t>пользователь</w:t>
      </w:r>
      <w:r w:rsidR="00482892" w:rsidRPr="00D056FD">
        <w:t xml:space="preserve"> </w:t>
      </w:r>
      <w:r w:rsidR="00FD78B1" w:rsidRPr="00D056FD">
        <w:t>концентрируется</w:t>
      </w:r>
      <w:r w:rsidR="00482892" w:rsidRPr="00D056FD">
        <w:t xml:space="preserve"> </w:t>
      </w:r>
      <w:r w:rsidR="00FD78B1" w:rsidRPr="00D056FD">
        <w:t>именно</w:t>
      </w:r>
      <w:r w:rsidR="00482892" w:rsidRPr="00D056FD">
        <w:t xml:space="preserve"> </w:t>
      </w:r>
      <w:r w:rsidR="00FD78B1" w:rsidRPr="00D056FD">
        <w:t>на</w:t>
      </w:r>
      <w:r w:rsidR="00482892" w:rsidRPr="00D056FD">
        <w:t xml:space="preserve"> </w:t>
      </w:r>
      <w:r w:rsidR="00FD78B1" w:rsidRPr="00D056FD">
        <w:t>этой</w:t>
      </w:r>
      <w:r w:rsidR="00482892" w:rsidRPr="00D056FD">
        <w:t xml:space="preserve"> </w:t>
      </w:r>
      <w:r w:rsidR="00FD78B1" w:rsidRPr="00D056FD">
        <w:t>части,</w:t>
      </w:r>
      <w:r w:rsidR="00482892" w:rsidRPr="00D056FD">
        <w:t xml:space="preserve"> </w:t>
      </w:r>
      <w:r w:rsidR="00FD78B1" w:rsidRPr="00D056FD">
        <w:t>что</w:t>
      </w:r>
      <w:r w:rsidR="00482892" w:rsidRPr="00D056FD">
        <w:t xml:space="preserve"> </w:t>
      </w:r>
      <w:r w:rsidR="00FD78B1" w:rsidRPr="00D056FD">
        <w:t>позволяет</w:t>
      </w:r>
      <w:r w:rsidR="00482892" w:rsidRPr="00D056FD">
        <w:t xml:space="preserve"> </w:t>
      </w:r>
      <w:r w:rsidR="00FD78B1" w:rsidRPr="00D056FD">
        <w:t>ему</w:t>
      </w:r>
      <w:r w:rsidR="00482892" w:rsidRPr="00D056FD">
        <w:t xml:space="preserve"> </w:t>
      </w:r>
      <w:r w:rsidR="00FD78B1" w:rsidRPr="00D056FD">
        <w:t>не</w:t>
      </w:r>
      <w:r w:rsidR="00482892" w:rsidRPr="00D056FD">
        <w:t xml:space="preserve"> </w:t>
      </w:r>
      <w:r w:rsidR="00FD78B1" w:rsidRPr="00D056FD">
        <w:t>отвлекаться</w:t>
      </w:r>
      <w:r w:rsidR="00482892" w:rsidRPr="00D056FD">
        <w:t xml:space="preserve"> </w:t>
      </w:r>
      <w:r w:rsidR="00FD78B1" w:rsidRPr="00D056FD">
        <w:t>и</w:t>
      </w:r>
      <w:r w:rsidR="00482892" w:rsidRPr="00D056FD">
        <w:t xml:space="preserve"> </w:t>
      </w:r>
      <w:r w:rsidR="00FD78B1" w:rsidRPr="00D056FD">
        <w:t>с</w:t>
      </w:r>
      <w:r w:rsidR="00482892" w:rsidRPr="00D056FD">
        <w:t xml:space="preserve"> </w:t>
      </w:r>
      <w:r w:rsidR="00FD78B1" w:rsidRPr="00D056FD">
        <w:t>комфортом</w:t>
      </w:r>
      <w:r w:rsidR="00482892" w:rsidRPr="00D056FD">
        <w:t xml:space="preserve"> </w:t>
      </w:r>
      <w:r w:rsidR="00FD78B1" w:rsidRPr="00D056FD">
        <w:t>ис</w:t>
      </w:r>
      <w:r w:rsidR="00A570CA" w:rsidRPr="00D056FD">
        <w:t>пользовать</w:t>
      </w:r>
      <w:r w:rsidR="00482892" w:rsidRPr="00D056FD">
        <w:t xml:space="preserve"> </w:t>
      </w:r>
      <w:r>
        <w:t>приложение.</w:t>
      </w:r>
    </w:p>
    <w:p w:rsidR="00A570CA" w:rsidRPr="00D056FD" w:rsidRDefault="00C0451A" w:rsidP="00AD1BF4">
      <w:pPr>
        <w:pStyle w:val="a0"/>
      </w:pPr>
      <w:r>
        <w:t>Т</w:t>
      </w:r>
      <w:r w:rsidR="00A570CA" w:rsidRPr="00D056FD">
        <w:t>акже</w:t>
      </w:r>
      <w:r w:rsidR="00482892" w:rsidRPr="00D056FD">
        <w:t xml:space="preserve"> </w:t>
      </w:r>
      <w:r w:rsidR="00A570CA" w:rsidRPr="00D056FD">
        <w:t>существенным</w:t>
      </w:r>
      <w:r w:rsidR="00482892" w:rsidRPr="00D056FD">
        <w:t xml:space="preserve"> </w:t>
      </w:r>
      <w:r w:rsidR="00A570CA" w:rsidRPr="00D056FD">
        <w:t>недостатком</w:t>
      </w:r>
      <w:r w:rsidR="00482892" w:rsidRPr="00D056FD">
        <w:t xml:space="preserve"> </w:t>
      </w:r>
      <w:r w:rsidR="00A570CA" w:rsidRPr="00D056FD">
        <w:t>систем</w:t>
      </w:r>
      <w:r w:rsidR="00482892" w:rsidRPr="00D056FD">
        <w:t xml:space="preserve"> </w:t>
      </w:r>
      <w:r w:rsidR="00A570CA" w:rsidRPr="00D056FD">
        <w:t>с</w:t>
      </w:r>
      <w:r w:rsidR="00482892" w:rsidRPr="00D056FD">
        <w:t xml:space="preserve"> </w:t>
      </w:r>
      <w:r w:rsidR="00A570CA" w:rsidRPr="00D056FD">
        <w:t>агрегацией</w:t>
      </w:r>
      <w:r w:rsidR="00482892" w:rsidRPr="00D056FD">
        <w:t xml:space="preserve"> </w:t>
      </w:r>
      <w:r w:rsidR="00987A92" w:rsidRPr="00D056FD">
        <w:t>данных</w:t>
      </w:r>
      <w:r w:rsidR="00482892" w:rsidRPr="00D056FD">
        <w:t xml:space="preserve"> </w:t>
      </w:r>
      <w:r w:rsidR="00987A92" w:rsidRPr="00D056FD">
        <w:t>с</w:t>
      </w:r>
      <w:r w:rsidR="00482892" w:rsidRPr="00D056FD">
        <w:t xml:space="preserve"> </w:t>
      </w:r>
      <w:r w:rsidR="00987A92" w:rsidRPr="00D056FD">
        <w:t>различных</w:t>
      </w:r>
      <w:r w:rsidR="00482892" w:rsidRPr="00D056FD">
        <w:t xml:space="preserve"> </w:t>
      </w:r>
      <w:r w:rsidR="00987A92" w:rsidRPr="00D056FD">
        <w:t>сайтов,</w:t>
      </w:r>
      <w:r w:rsidR="00482892" w:rsidRPr="00D056FD">
        <w:t xml:space="preserve"> </w:t>
      </w:r>
      <w:r w:rsidR="00987A92" w:rsidRPr="00D056FD">
        <w:t>какими</w:t>
      </w:r>
      <w:r w:rsidR="00482892" w:rsidRPr="00D056FD">
        <w:t xml:space="preserve"> </w:t>
      </w:r>
      <w:r w:rsidR="00987A92" w:rsidRPr="00D056FD">
        <w:t>и</w:t>
      </w:r>
      <w:r w:rsidR="00482892" w:rsidRPr="00D056FD">
        <w:t xml:space="preserve"> </w:t>
      </w:r>
      <w:r w:rsidR="00987A92" w:rsidRPr="00D056FD">
        <w:t>являются</w:t>
      </w:r>
      <w:r w:rsidR="00482892" w:rsidRPr="00D056FD">
        <w:t xml:space="preserve"> </w:t>
      </w:r>
      <w:r w:rsidR="00987A92" w:rsidRPr="00D056FD">
        <w:t>приложения</w:t>
      </w:r>
      <w:r w:rsidR="00482892" w:rsidRPr="00D056FD">
        <w:t xml:space="preserve"> </w:t>
      </w:r>
      <w:r w:rsidR="00987A92" w:rsidRPr="00D056FD">
        <w:t>по</w:t>
      </w:r>
      <w:r w:rsidR="00482892" w:rsidRPr="00D056FD">
        <w:t xml:space="preserve"> </w:t>
      </w:r>
      <w:r w:rsidR="00987A92" w:rsidRPr="00D056FD">
        <w:t>отображению</w:t>
      </w:r>
      <w:r w:rsidR="00482892" w:rsidRPr="00D056FD">
        <w:t xml:space="preserve"> </w:t>
      </w:r>
      <w:r w:rsidR="00987A92" w:rsidRPr="00D056FD">
        <w:t>скидок,</w:t>
      </w:r>
      <w:r w:rsidR="00482892" w:rsidRPr="00D056FD">
        <w:t xml:space="preserve"> </w:t>
      </w:r>
      <w:r w:rsidR="00987A92" w:rsidRPr="00D056FD">
        <w:t>ведь</w:t>
      </w:r>
      <w:r w:rsidR="00482892" w:rsidRPr="00D056FD">
        <w:t xml:space="preserve"> </w:t>
      </w:r>
      <w:r w:rsidR="00987A92" w:rsidRPr="00D056FD">
        <w:t>данные</w:t>
      </w:r>
      <w:r w:rsidR="00482892" w:rsidRPr="00D056FD">
        <w:t xml:space="preserve"> </w:t>
      </w:r>
      <w:r w:rsidR="00987A92" w:rsidRPr="00D056FD">
        <w:t>поступают</w:t>
      </w:r>
      <w:r w:rsidR="00482892" w:rsidRPr="00D056FD">
        <w:t xml:space="preserve"> </w:t>
      </w:r>
      <w:r w:rsidR="00987A92" w:rsidRPr="00D056FD">
        <w:t>на</w:t>
      </w:r>
      <w:r w:rsidR="00482892" w:rsidRPr="00D056FD">
        <w:t xml:space="preserve"> </w:t>
      </w:r>
      <w:r w:rsidR="00987A92" w:rsidRPr="00D056FD">
        <w:t>них</w:t>
      </w:r>
      <w:r w:rsidR="00482892" w:rsidRPr="00D056FD">
        <w:t xml:space="preserve"> </w:t>
      </w:r>
      <w:r w:rsidR="00987A92" w:rsidRPr="00D056FD">
        <w:t>с</w:t>
      </w:r>
      <w:r w:rsidR="00482892" w:rsidRPr="00D056FD">
        <w:t xml:space="preserve"> </w:t>
      </w:r>
      <w:r w:rsidR="00987A92" w:rsidRPr="00D056FD">
        <w:t>сайтов</w:t>
      </w:r>
      <w:r w:rsidR="00482892" w:rsidRPr="00D056FD">
        <w:t xml:space="preserve"> </w:t>
      </w:r>
      <w:r w:rsidR="00987A92" w:rsidRPr="00D056FD">
        <w:t>торговых</w:t>
      </w:r>
      <w:r w:rsidR="00482892" w:rsidRPr="00D056FD">
        <w:t xml:space="preserve"> </w:t>
      </w:r>
      <w:r w:rsidR="00987A92" w:rsidRPr="00D056FD">
        <w:t>сетей,</w:t>
      </w:r>
      <w:r w:rsidR="00482892" w:rsidRPr="00D056FD">
        <w:t xml:space="preserve"> </w:t>
      </w:r>
      <w:r w:rsidR="00987A92" w:rsidRPr="00D056FD">
        <w:t>является</w:t>
      </w:r>
      <w:r w:rsidR="00482892" w:rsidRPr="00D056FD">
        <w:t xml:space="preserve"> </w:t>
      </w:r>
      <w:r w:rsidR="00987A92" w:rsidRPr="00D056FD">
        <w:t>недостаточно</w:t>
      </w:r>
      <w:r w:rsidR="00482892" w:rsidRPr="00D056FD">
        <w:t xml:space="preserve"> </w:t>
      </w:r>
      <w:r w:rsidR="00987A92" w:rsidRPr="00D056FD">
        <w:t>своевременное</w:t>
      </w:r>
      <w:r w:rsidR="00482892" w:rsidRPr="00D056FD">
        <w:t xml:space="preserve"> </w:t>
      </w:r>
      <w:r w:rsidR="00987A92" w:rsidRPr="00D056FD">
        <w:t>обновление</w:t>
      </w:r>
      <w:r w:rsidR="00482892" w:rsidRPr="00D056FD">
        <w:t xml:space="preserve"> </w:t>
      </w:r>
      <w:r w:rsidR="00987A92" w:rsidRPr="00D056FD">
        <w:t>данных.</w:t>
      </w:r>
      <w:r w:rsidR="00482892" w:rsidRPr="00D056FD">
        <w:t xml:space="preserve"> </w:t>
      </w:r>
      <w:r w:rsidR="00987A92" w:rsidRPr="00D056FD">
        <w:t>Это</w:t>
      </w:r>
      <w:r w:rsidR="00482892" w:rsidRPr="00D056FD">
        <w:t xml:space="preserve"> </w:t>
      </w:r>
      <w:r w:rsidR="00987A92" w:rsidRPr="00D056FD">
        <w:t>возникает</w:t>
      </w:r>
      <w:r w:rsidR="00482892" w:rsidRPr="00D056FD">
        <w:t xml:space="preserve"> </w:t>
      </w:r>
      <w:r w:rsidR="00987A92" w:rsidRPr="00D056FD">
        <w:t>из-за</w:t>
      </w:r>
      <w:r w:rsidR="00482892" w:rsidRPr="00D056FD">
        <w:t xml:space="preserve"> </w:t>
      </w:r>
      <w:r w:rsidR="00987A92" w:rsidRPr="00D056FD">
        <w:t>недостаточной</w:t>
      </w:r>
      <w:r w:rsidR="00482892" w:rsidRPr="00D056FD">
        <w:t xml:space="preserve"> </w:t>
      </w:r>
      <w:r w:rsidR="00987A92" w:rsidRPr="00D056FD">
        <w:t>автоматизации</w:t>
      </w:r>
      <w:r w:rsidR="00482892" w:rsidRPr="00D056FD">
        <w:t xml:space="preserve"> </w:t>
      </w:r>
      <w:r w:rsidR="00987A92" w:rsidRPr="00D056FD">
        <w:t>процессов,</w:t>
      </w:r>
      <w:r w:rsidR="00482892" w:rsidRPr="00D056FD">
        <w:t xml:space="preserve"> </w:t>
      </w:r>
      <w:r w:rsidR="00987A92" w:rsidRPr="00D056FD">
        <w:t>а</w:t>
      </w:r>
      <w:r w:rsidR="00482892" w:rsidRPr="00D056FD">
        <w:t xml:space="preserve"> </w:t>
      </w:r>
      <w:r w:rsidR="00987A92" w:rsidRPr="00D056FD">
        <w:t>также</w:t>
      </w:r>
      <w:r w:rsidR="00482892" w:rsidRPr="00D056FD">
        <w:t xml:space="preserve"> </w:t>
      </w:r>
      <w:r w:rsidR="00987A92" w:rsidRPr="00D056FD">
        <w:t>использования</w:t>
      </w:r>
      <w:r w:rsidR="00482892" w:rsidRPr="00D056FD">
        <w:t xml:space="preserve"> </w:t>
      </w:r>
      <w:r w:rsidR="00987A92" w:rsidRPr="00D056FD">
        <w:t>ручных</w:t>
      </w:r>
      <w:r w:rsidR="00482892" w:rsidRPr="00D056FD">
        <w:t xml:space="preserve"> </w:t>
      </w:r>
      <w:r w:rsidR="00987A92" w:rsidRPr="00D056FD">
        <w:t>операций</w:t>
      </w:r>
      <w:r w:rsidR="00482892" w:rsidRPr="00D056FD">
        <w:t xml:space="preserve"> </w:t>
      </w:r>
      <w:r w:rsidR="00987A92" w:rsidRPr="00D056FD">
        <w:t>вместо</w:t>
      </w:r>
      <w:r w:rsidR="00482892" w:rsidRPr="00D056FD">
        <w:t xml:space="preserve"> </w:t>
      </w:r>
      <w:r>
        <w:t>автоматических.</w:t>
      </w:r>
    </w:p>
    <w:p w:rsidR="00987A92" w:rsidRPr="00D056FD" w:rsidRDefault="005102D7" w:rsidP="00AD1BF4">
      <w:pPr>
        <w:pStyle w:val="a0"/>
      </w:pPr>
      <w:r>
        <w:t>Б</w:t>
      </w:r>
      <w:r w:rsidR="00987A92" w:rsidRPr="00D056FD">
        <w:t>ольшинство</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987A92" w:rsidRPr="00D056FD">
        <w:t>мобильных</w:t>
      </w:r>
      <w:r w:rsidR="00482892" w:rsidRPr="00D056FD">
        <w:t xml:space="preserve"> </w:t>
      </w:r>
      <w:r w:rsidR="00987A92" w:rsidRPr="00D056FD">
        <w:t>приложений,</w:t>
      </w:r>
      <w:r w:rsidR="00482892" w:rsidRPr="00D056FD">
        <w:t xml:space="preserve"> </w:t>
      </w:r>
      <w:r w:rsidR="00987A92" w:rsidRPr="00D056FD">
        <w:t>что</w:t>
      </w:r>
      <w:r w:rsidR="00482892" w:rsidRPr="00D056FD">
        <w:t xml:space="preserve"> </w:t>
      </w:r>
      <w:r w:rsidR="00987A92" w:rsidRPr="00D056FD">
        <w:t>ограничивает</w:t>
      </w:r>
      <w:r w:rsidR="00482892" w:rsidRPr="00D056FD">
        <w:t xml:space="preserve"> </w:t>
      </w:r>
      <w:r w:rsidR="00987A92" w:rsidRPr="00D056FD">
        <w:t>их</w:t>
      </w:r>
      <w:r w:rsidR="00482892" w:rsidRPr="00D056FD">
        <w:t xml:space="preserve"> </w:t>
      </w:r>
      <w:r w:rsidR="00987A92" w:rsidRPr="00D056FD">
        <w:t>использование.</w:t>
      </w:r>
    </w:p>
    <w:p w:rsidR="00FD78B1" w:rsidRPr="00D056FD" w:rsidRDefault="005102D7" w:rsidP="00AD1BF4">
      <w:pPr>
        <w:pStyle w:val="a0"/>
      </w:pPr>
      <w:r>
        <w:t>М</w:t>
      </w:r>
      <w:r w:rsidR="00987A92" w:rsidRPr="00D056FD">
        <w:t>ногие</w:t>
      </w:r>
      <w:r w:rsidR="00482892" w:rsidRPr="00D056FD">
        <w:t xml:space="preserve"> </w:t>
      </w:r>
      <w:r w:rsidR="00987A92" w:rsidRPr="00D056FD">
        <w:t>из</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3F41BD" w:rsidRPr="00D056FD">
        <w:t>продвинутых</w:t>
      </w:r>
      <w:r w:rsidR="00482892" w:rsidRPr="00D056FD">
        <w:t xml:space="preserve"> </w:t>
      </w:r>
      <w:r w:rsidR="00987A92" w:rsidRPr="00D056FD">
        <w:t>средств</w:t>
      </w:r>
      <w:r w:rsidR="00482892" w:rsidRPr="00D056FD">
        <w:t xml:space="preserve"> </w:t>
      </w:r>
      <w:r w:rsidR="00987A92" w:rsidRPr="00D056FD">
        <w:t>по</w:t>
      </w:r>
      <w:r w:rsidR="00482892" w:rsidRPr="00D056FD">
        <w:t xml:space="preserve"> </w:t>
      </w:r>
      <w:r w:rsidR="00987A92" w:rsidRPr="00D056FD">
        <w:t>поиску</w:t>
      </w:r>
      <w:r w:rsidR="00482892" w:rsidRPr="00D056FD">
        <w:t xml:space="preserve"> </w:t>
      </w:r>
      <w:r w:rsidR="00987A92" w:rsidRPr="00D056FD">
        <w:t>(фильтрация</w:t>
      </w:r>
      <w:r w:rsidR="00482892" w:rsidRPr="00D056FD">
        <w:t xml:space="preserve"> </w:t>
      </w:r>
      <w:r w:rsidR="00987A92" w:rsidRPr="00D056FD">
        <w:t>скидок</w:t>
      </w:r>
      <w:r w:rsidR="00482892" w:rsidRPr="00D056FD">
        <w:t xml:space="preserve"> </w:t>
      </w:r>
      <w:r w:rsidR="009828AB">
        <w:t xml:space="preserve">на товары и услуги </w:t>
      </w:r>
      <w:r w:rsidR="00987A92" w:rsidRPr="00D056FD">
        <w:t>по</w:t>
      </w:r>
      <w:r w:rsidR="00482892" w:rsidRPr="00D056FD">
        <w:t xml:space="preserve"> </w:t>
      </w:r>
      <w:r w:rsidR="00987A92" w:rsidRPr="00D056FD">
        <w:t>различным</w:t>
      </w:r>
      <w:r w:rsidR="00033064">
        <w:t xml:space="preserve"> дост</w:t>
      </w:r>
      <w:r w:rsidR="009828AB">
        <w:t>у</w:t>
      </w:r>
      <w:r w:rsidR="00033064">
        <w:t>пным</w:t>
      </w:r>
      <w:r w:rsidR="00482892" w:rsidRPr="00D056FD">
        <w:t xml:space="preserve"> </w:t>
      </w:r>
      <w:r w:rsidR="00987A92" w:rsidRPr="00D056FD">
        <w:t>параметрам,</w:t>
      </w:r>
      <w:r w:rsidR="00482892" w:rsidRPr="00D056FD">
        <w:t xml:space="preserve"> </w:t>
      </w:r>
      <w:r w:rsidR="00987A92" w:rsidRPr="00D056FD">
        <w:t>полнотекстовый</w:t>
      </w:r>
      <w:r w:rsidR="00482892" w:rsidRPr="00D056FD">
        <w:t xml:space="preserve"> </w:t>
      </w:r>
      <w:r w:rsidR="00987A92" w:rsidRPr="00D056FD">
        <w:t>поиск</w:t>
      </w:r>
      <w:r w:rsidR="00482892" w:rsidRPr="00D056FD">
        <w:t xml:space="preserve"> </w:t>
      </w:r>
      <w:r w:rsidR="00987A92" w:rsidRPr="00D056FD">
        <w:t>с</w:t>
      </w:r>
      <w:r w:rsidR="00482892" w:rsidRPr="00D056FD">
        <w:t xml:space="preserve"> </w:t>
      </w:r>
      <w:r w:rsidR="00987A92" w:rsidRPr="00D056FD">
        <w:t>учетом</w:t>
      </w:r>
      <w:r w:rsidR="00482892" w:rsidRPr="00D056FD">
        <w:t xml:space="preserve"> </w:t>
      </w:r>
      <w:r w:rsidR="002C32D9" w:rsidRPr="00D056FD">
        <w:t>морфологии</w:t>
      </w:r>
      <w:r w:rsidR="00482892" w:rsidRPr="00D056FD">
        <w:t xml:space="preserve"> </w:t>
      </w:r>
      <w:r w:rsidR="002C32D9" w:rsidRPr="00D056FD">
        <w:t>и</w:t>
      </w:r>
      <w:r w:rsidR="00482892" w:rsidRPr="00D056FD">
        <w:t xml:space="preserve"> </w:t>
      </w:r>
      <w:r w:rsidR="002C32D9" w:rsidRPr="00D056FD">
        <w:t>ошибок</w:t>
      </w:r>
      <w:r w:rsidR="00482892" w:rsidRPr="00D056FD">
        <w:t xml:space="preserve"> </w:t>
      </w:r>
      <w:r w:rsidR="002C32D9" w:rsidRPr="00D056FD">
        <w:t>и</w:t>
      </w:r>
      <w:r w:rsidR="00482892" w:rsidRPr="00D056FD">
        <w:t xml:space="preserve"> </w:t>
      </w:r>
      <w:r w:rsidR="002C32D9" w:rsidRPr="00D056FD">
        <w:t>опечаток)</w:t>
      </w:r>
      <w:r w:rsidR="00482892" w:rsidRPr="00D056FD">
        <w:t xml:space="preserve"> </w:t>
      </w:r>
      <w:r w:rsidR="002C32D9" w:rsidRPr="00D056FD">
        <w:t>и</w:t>
      </w:r>
      <w:r w:rsidR="00482892" w:rsidRPr="00D056FD">
        <w:t xml:space="preserve"> </w:t>
      </w:r>
      <w:r w:rsidR="002C32D9" w:rsidRPr="00D056FD">
        <w:t>категоризации</w:t>
      </w:r>
      <w:r w:rsidR="00482892" w:rsidRPr="00D056FD">
        <w:t xml:space="preserve"> </w:t>
      </w:r>
      <w:r w:rsidR="002C32D9" w:rsidRPr="00D056FD">
        <w:t>(разбиение</w:t>
      </w:r>
      <w:r w:rsidR="00482892" w:rsidRPr="00D056FD">
        <w:t xml:space="preserve"> </w:t>
      </w:r>
      <w:r w:rsidR="002C32D9" w:rsidRPr="00D056FD">
        <w:t>скидок</w:t>
      </w:r>
      <w:r w:rsidR="00482892" w:rsidRPr="00D056FD">
        <w:t xml:space="preserve"> </w:t>
      </w:r>
      <w:r w:rsidR="009828AB">
        <w:t xml:space="preserve">на товары и услуги </w:t>
      </w:r>
      <w:r w:rsidR="002C32D9" w:rsidRPr="00D056FD">
        <w:t>на</w:t>
      </w:r>
      <w:r w:rsidR="00482892" w:rsidRPr="00D056FD">
        <w:t xml:space="preserve"> </w:t>
      </w:r>
      <w:r w:rsidR="002C32D9" w:rsidRPr="00D056FD">
        <w:t>различные</w:t>
      </w:r>
      <w:r w:rsidR="00482892" w:rsidRPr="00D056FD">
        <w:t xml:space="preserve"> </w:t>
      </w:r>
      <w:r w:rsidR="002C32D9" w:rsidRPr="00D056FD">
        <w:t>категории</w:t>
      </w:r>
      <w:r w:rsidR="00482892" w:rsidRPr="00D056FD">
        <w:t xml:space="preserve"> </w:t>
      </w:r>
      <w:r w:rsidR="002C32D9" w:rsidRPr="00D056FD">
        <w:t>по</w:t>
      </w:r>
      <w:r w:rsidR="00482892" w:rsidRPr="00D056FD">
        <w:t xml:space="preserve"> </w:t>
      </w:r>
      <w:r w:rsidR="002C32D9" w:rsidRPr="00D056FD">
        <w:t>всевозможным</w:t>
      </w:r>
      <w:r w:rsidR="00482892" w:rsidRPr="00D056FD">
        <w:t xml:space="preserve"> </w:t>
      </w:r>
      <w:r w:rsidR="002C32D9" w:rsidRPr="00D056FD">
        <w:t>признакам,</w:t>
      </w:r>
      <w:r w:rsidR="00482892" w:rsidRPr="00D056FD">
        <w:t xml:space="preserve"> </w:t>
      </w:r>
      <w:r w:rsidR="002C32D9" w:rsidRPr="00D056FD">
        <w:t>будь</w:t>
      </w:r>
      <w:r w:rsidR="00482892" w:rsidRPr="00D056FD">
        <w:t xml:space="preserve"> </w:t>
      </w:r>
      <w:r w:rsidR="002C32D9" w:rsidRPr="00D056FD">
        <w:t>то</w:t>
      </w:r>
      <w:r w:rsidR="00482892" w:rsidRPr="00D056FD">
        <w:t xml:space="preserve"> </w:t>
      </w:r>
      <w:r w:rsidR="002C32D9" w:rsidRPr="00D056FD">
        <w:t>размер</w:t>
      </w:r>
      <w:r w:rsidR="00482892" w:rsidRPr="00D056FD">
        <w:t xml:space="preserve"> </w:t>
      </w:r>
      <w:r w:rsidR="009828AB">
        <w:t>скидки на товар</w:t>
      </w:r>
      <w:r w:rsidR="00482892" w:rsidRPr="00D056FD">
        <w:t xml:space="preserve"> </w:t>
      </w:r>
      <w:r w:rsidR="002C32D9" w:rsidRPr="00D056FD">
        <w:t>или</w:t>
      </w:r>
      <w:r w:rsidR="00482892" w:rsidRPr="00D056FD">
        <w:t xml:space="preserve"> </w:t>
      </w:r>
      <w:r w:rsidR="002C32D9" w:rsidRPr="00D056FD">
        <w:t>тип</w:t>
      </w:r>
      <w:r w:rsidR="00482892" w:rsidRPr="00D056FD">
        <w:t xml:space="preserve"> </w:t>
      </w:r>
      <w:r w:rsidR="002C32D9" w:rsidRPr="00D056FD">
        <w:t>или</w:t>
      </w:r>
      <w:r w:rsidR="00482892" w:rsidRPr="00D056FD">
        <w:t xml:space="preserve"> </w:t>
      </w:r>
      <w:r w:rsidR="002C32D9" w:rsidRPr="00D056FD">
        <w:t>цена</w:t>
      </w:r>
      <w:r w:rsidR="00482892" w:rsidRPr="00D056FD">
        <w:t xml:space="preserve"> </w:t>
      </w:r>
      <w:r w:rsidR="002C32D9" w:rsidRPr="00D056FD">
        <w:t>товара).</w:t>
      </w:r>
    </w:p>
    <w:p w:rsidR="007E553E" w:rsidRPr="00D056FD" w:rsidRDefault="002C32D9" w:rsidP="00AD1BF4">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AD1BF4">
      <w:pPr>
        <w:pStyle w:val="a0"/>
        <w:numPr>
          <w:ilvl w:val="0"/>
          <w:numId w:val="41"/>
        </w:numPr>
        <w:ind w:left="0" w:firstLine="709"/>
      </w:pPr>
      <w:r>
        <w:t>И</w:t>
      </w:r>
      <w:r w:rsidR="002C32D9" w:rsidRPr="00D056FD">
        <w:t>спользование</w:t>
      </w:r>
      <w:r w:rsidR="00482892" w:rsidRPr="00D056FD">
        <w:t xml:space="preserve"> </w:t>
      </w:r>
      <w:r w:rsidR="002C32D9" w:rsidRPr="00D056FD">
        <w:t>современных</w:t>
      </w:r>
      <w:r w:rsidR="00482892" w:rsidRPr="00D056FD">
        <w:t xml:space="preserve"> </w:t>
      </w:r>
      <w:r w:rsidR="002C32D9" w:rsidRPr="00D056FD">
        <w:t>технологий</w:t>
      </w:r>
      <w:r w:rsidR="00482892" w:rsidRPr="00D056FD">
        <w:t xml:space="preserve"> </w:t>
      </w:r>
      <w:r w:rsidR="002C32D9" w:rsidRPr="00D056FD">
        <w:t>как</w:t>
      </w:r>
      <w:r w:rsidR="00482892" w:rsidRPr="00D056FD">
        <w:t xml:space="preserve"> </w:t>
      </w:r>
      <w:r w:rsidR="002C32D9" w:rsidRPr="00D056FD">
        <w:t>на</w:t>
      </w:r>
      <w:r w:rsidR="00482892" w:rsidRPr="00D056FD">
        <w:t xml:space="preserve"> </w:t>
      </w:r>
      <w:r w:rsidR="002C32D9" w:rsidRPr="00D056FD">
        <w:t>клиенте,</w:t>
      </w:r>
      <w:r w:rsidR="00482892" w:rsidRPr="00D056FD">
        <w:t xml:space="preserve"> </w:t>
      </w:r>
      <w:r w:rsidR="002C32D9" w:rsidRPr="00D056FD">
        <w:t>так</w:t>
      </w:r>
      <w:r w:rsidR="00482892" w:rsidRPr="00D056FD">
        <w:t xml:space="preserve"> </w:t>
      </w:r>
      <w:r w:rsidR="002C32D9" w:rsidRPr="00D056FD">
        <w:t>и</w:t>
      </w:r>
      <w:r w:rsidR="00482892" w:rsidRPr="00D056FD">
        <w:t xml:space="preserve"> </w:t>
      </w:r>
      <w:r w:rsidR="002C32D9" w:rsidRPr="00D056FD">
        <w:t>на</w:t>
      </w:r>
      <w:r w:rsidR="00482892" w:rsidRPr="00D056FD">
        <w:t xml:space="preserve"> </w:t>
      </w:r>
      <w:r w:rsidR="002C32D9" w:rsidRPr="00D056FD">
        <w:t>сервере,</w:t>
      </w:r>
      <w:r w:rsidR="00482892" w:rsidRPr="00D056FD">
        <w:t xml:space="preserve"> </w:t>
      </w:r>
      <w:r w:rsidR="002C32D9" w:rsidRPr="00D056FD">
        <w:t>что</w:t>
      </w:r>
      <w:r w:rsidR="00482892" w:rsidRPr="00D056FD">
        <w:t xml:space="preserve"> </w:t>
      </w:r>
      <w:r w:rsidR="002C32D9" w:rsidRPr="00D056FD">
        <w:t>позволит</w:t>
      </w:r>
      <w:r w:rsidR="00482892" w:rsidRPr="00D056FD">
        <w:t xml:space="preserve"> </w:t>
      </w:r>
      <w:r w:rsidR="002C32D9" w:rsidRPr="00D056FD">
        <w:t>пользоваться</w:t>
      </w:r>
      <w:r w:rsidR="00482892" w:rsidRPr="00D056FD">
        <w:t xml:space="preserve"> </w:t>
      </w:r>
      <w:r w:rsidR="002C32D9" w:rsidRPr="00D056FD">
        <w:t>интерфейсом</w:t>
      </w:r>
      <w:r w:rsidR="00482892" w:rsidRPr="00D056FD">
        <w:t xml:space="preserve"> </w:t>
      </w:r>
      <w:r w:rsidR="002C32D9" w:rsidRPr="00D056FD">
        <w:t>приложения</w:t>
      </w:r>
      <w:r w:rsidR="00482892" w:rsidRPr="00D056FD">
        <w:t xml:space="preserve"> </w:t>
      </w:r>
      <w:r w:rsidR="002C32D9" w:rsidRPr="00D056FD">
        <w:t>без</w:t>
      </w:r>
      <w:r w:rsidR="00482892" w:rsidRPr="00D056FD">
        <w:t xml:space="preserve"> </w:t>
      </w:r>
      <w:r w:rsidR="002C32D9" w:rsidRPr="00D056FD">
        <w:t>задержек</w:t>
      </w:r>
      <w:r w:rsidR="00482892" w:rsidRPr="00D056FD">
        <w:t xml:space="preserve"> </w:t>
      </w:r>
      <w:r w:rsidR="003F41BD" w:rsidRPr="00D056FD">
        <w:t>и</w:t>
      </w:r>
      <w:r w:rsidR="00482892" w:rsidRPr="00D056FD">
        <w:t xml:space="preserve"> </w:t>
      </w:r>
      <w:r w:rsidR="002C32D9" w:rsidRPr="00D056FD">
        <w:t>с</w:t>
      </w:r>
      <w:r w:rsidR="00482892" w:rsidRPr="00D056FD">
        <w:t xml:space="preserve"> </w:t>
      </w:r>
      <w:r w:rsidR="002C32D9" w:rsidRPr="00D056FD">
        <w:t>максимальным</w:t>
      </w:r>
      <w:r w:rsidR="00482892" w:rsidRPr="00D056FD">
        <w:t xml:space="preserve"> </w:t>
      </w:r>
      <w:r>
        <w:t>комфортом.</w:t>
      </w:r>
    </w:p>
    <w:p w:rsidR="002C32D9" w:rsidRPr="00D056FD" w:rsidRDefault="005102D7" w:rsidP="00AD1BF4">
      <w:pPr>
        <w:pStyle w:val="a0"/>
      </w:pPr>
      <w:r>
        <w:t>П</w:t>
      </w:r>
      <w:r w:rsidR="002C32D9" w:rsidRPr="00D056FD">
        <w:t>о</w:t>
      </w:r>
      <w:r w:rsidR="00482892" w:rsidRPr="00D056FD">
        <w:t xml:space="preserve"> </w:t>
      </w:r>
      <w:r w:rsidR="002C32D9" w:rsidRPr="00D056FD">
        <w:t>возможности</w:t>
      </w:r>
      <w:r w:rsidR="00482892" w:rsidRPr="00D056FD">
        <w:t xml:space="preserve"> </w:t>
      </w:r>
      <w:r w:rsidR="002C32D9" w:rsidRPr="00D056FD">
        <w:t>автоматический,</w:t>
      </w:r>
      <w:r w:rsidR="00482892" w:rsidRPr="00D056FD">
        <w:t xml:space="preserve"> </w:t>
      </w:r>
      <w:r w:rsidR="002C32D9" w:rsidRPr="00D056FD">
        <w:t>а</w:t>
      </w:r>
      <w:r w:rsidR="00482892" w:rsidRPr="00D056FD">
        <w:t xml:space="preserve"> </w:t>
      </w:r>
      <w:r w:rsidR="002C32D9" w:rsidRPr="00D056FD">
        <w:t>где</w:t>
      </w:r>
      <w:r w:rsidR="00482892" w:rsidRPr="00D056FD">
        <w:t xml:space="preserve"> </w:t>
      </w:r>
      <w:r w:rsidR="002C32D9" w:rsidRPr="00D056FD">
        <w:t>это</w:t>
      </w:r>
      <w:r w:rsidR="00482892" w:rsidRPr="00D056FD">
        <w:t xml:space="preserve"> </w:t>
      </w:r>
      <w:r w:rsidR="002C32D9" w:rsidRPr="00D056FD">
        <w:t>невозможно</w:t>
      </w:r>
      <w:r w:rsidR="00482892" w:rsidRPr="00D056FD">
        <w:t xml:space="preserve"> </w:t>
      </w:r>
      <w:r w:rsidR="002C32D9" w:rsidRPr="00D056FD">
        <w:t>–</w:t>
      </w:r>
      <w:r w:rsidR="00482892" w:rsidRPr="00D056FD">
        <w:t xml:space="preserve"> </w:t>
      </w:r>
      <w:r w:rsidR="002C32D9" w:rsidRPr="00D056FD">
        <w:t>максимально</w:t>
      </w:r>
      <w:r w:rsidR="00482892" w:rsidRPr="00D056FD">
        <w:t xml:space="preserve"> </w:t>
      </w:r>
      <w:r w:rsidR="002C32D9" w:rsidRPr="00D056FD">
        <w:t>автоматизированный</w:t>
      </w:r>
      <w:r w:rsidR="00482892" w:rsidRPr="00D056FD">
        <w:t xml:space="preserve"> </w:t>
      </w:r>
      <w:r w:rsidR="002C32D9" w:rsidRPr="00D056FD">
        <w:t>процесс</w:t>
      </w:r>
      <w:r w:rsidR="00482892" w:rsidRPr="00D056FD">
        <w:t xml:space="preserve"> </w:t>
      </w:r>
      <w:r w:rsidR="002C32D9" w:rsidRPr="00D056FD">
        <w:t>получени</w:t>
      </w:r>
      <w:r w:rsidR="00CC2B37" w:rsidRPr="00D056FD">
        <w:t>я</w:t>
      </w:r>
      <w:r w:rsidR="00482892" w:rsidRPr="00D056FD">
        <w:t xml:space="preserve"> </w:t>
      </w:r>
      <w:r w:rsidR="002C32D9" w:rsidRPr="00D056FD">
        <w:t>данных</w:t>
      </w:r>
      <w:r w:rsidR="00482892" w:rsidRPr="00D056FD">
        <w:t xml:space="preserve"> </w:t>
      </w:r>
      <w:r w:rsidR="002C32D9" w:rsidRPr="00D056FD">
        <w:t>о</w:t>
      </w:r>
      <w:r w:rsidR="00482892" w:rsidRPr="00D056FD">
        <w:t xml:space="preserve"> </w:t>
      </w:r>
      <w:r w:rsidR="002C32D9" w:rsidRPr="00D056FD">
        <w:t>товарах</w:t>
      </w:r>
      <w:r w:rsidR="00482892" w:rsidRPr="00D056FD">
        <w:t xml:space="preserve"> </w:t>
      </w:r>
      <w:r w:rsidR="002C32D9" w:rsidRPr="00D056FD">
        <w:t>и</w:t>
      </w:r>
      <w:r w:rsidR="00482892" w:rsidRPr="00D056FD">
        <w:t xml:space="preserve"> </w:t>
      </w:r>
      <w:r w:rsidR="002C32D9" w:rsidRPr="00D056FD">
        <w:t>скидках</w:t>
      </w:r>
      <w:r w:rsidR="00482892" w:rsidRPr="00D056FD">
        <w:t xml:space="preserve"> </w:t>
      </w:r>
      <w:r w:rsidR="002C32D9" w:rsidRPr="00D056FD">
        <w:t>на</w:t>
      </w:r>
      <w:r w:rsidR="00482892" w:rsidRPr="00D056FD">
        <w:t xml:space="preserve"> </w:t>
      </w:r>
      <w:r w:rsidR="002C32D9" w:rsidRPr="00D056FD">
        <w:t>них.</w:t>
      </w:r>
      <w:r w:rsidR="00482892" w:rsidRPr="00D056FD">
        <w:t xml:space="preserve"> </w:t>
      </w:r>
      <w:r w:rsidR="002C32D9" w:rsidRPr="00D056FD">
        <w:t>Для</w:t>
      </w:r>
      <w:r w:rsidR="00482892" w:rsidRPr="00D056FD">
        <w:t xml:space="preserve"> </w:t>
      </w:r>
      <w:r w:rsidR="002C32D9" w:rsidRPr="00D056FD">
        <w:t>выполнения</w:t>
      </w:r>
      <w:r w:rsidR="00482892" w:rsidRPr="00D056FD">
        <w:t xml:space="preserve"> </w:t>
      </w:r>
      <w:r w:rsidR="002C32D9" w:rsidRPr="00D056FD">
        <w:t>ручных</w:t>
      </w:r>
      <w:r w:rsidR="00482892" w:rsidRPr="00D056FD">
        <w:t xml:space="preserve"> </w:t>
      </w:r>
      <w:r w:rsidR="002C32D9" w:rsidRPr="00D056FD">
        <w:t>операций</w:t>
      </w:r>
      <w:r w:rsidR="00AD491B" w:rsidRPr="00D056FD">
        <w:t xml:space="preserve"> предполагается создание</w:t>
      </w:r>
      <w:r w:rsidR="00482892" w:rsidRPr="00D056FD">
        <w:t xml:space="preserve"> </w:t>
      </w:r>
      <w:r w:rsidR="002C32D9" w:rsidRPr="00D056FD">
        <w:t>максимально</w:t>
      </w:r>
      <w:r w:rsidR="00482892" w:rsidRPr="00D056FD">
        <w:t xml:space="preserve"> </w:t>
      </w:r>
      <w:r w:rsidR="00AD491B" w:rsidRPr="00D056FD">
        <w:t>удобной</w:t>
      </w:r>
      <w:r w:rsidR="00482892" w:rsidRPr="00D056FD">
        <w:t xml:space="preserve"> </w:t>
      </w:r>
      <w:r w:rsidR="00AD491B" w:rsidRPr="00D056FD">
        <w:t>панели</w:t>
      </w:r>
      <w:r w:rsidR="00482892" w:rsidRPr="00D056FD">
        <w:t xml:space="preserve"> </w:t>
      </w:r>
      <w:r w:rsidR="002C32D9" w:rsidRPr="00D056FD">
        <w:t>администратора,</w:t>
      </w:r>
      <w:r w:rsidR="00482892" w:rsidRPr="00D056FD">
        <w:t xml:space="preserve"> </w:t>
      </w:r>
      <w:r w:rsidR="00AD491B" w:rsidRPr="00D056FD">
        <w:t>включающей в себя</w:t>
      </w:r>
      <w:r w:rsidR="00482892" w:rsidRPr="00D056FD">
        <w:t xml:space="preserve"> </w:t>
      </w:r>
      <w:r w:rsidR="002C32D9" w:rsidRPr="00D056FD">
        <w:t>все</w:t>
      </w:r>
      <w:r w:rsidR="00482892" w:rsidRPr="00D056FD">
        <w:t xml:space="preserve"> </w:t>
      </w:r>
      <w:r w:rsidR="002C32D9" w:rsidRPr="00D056FD">
        <w:t>необходимо</w:t>
      </w:r>
      <w:r>
        <w:t>е.</w:t>
      </w:r>
    </w:p>
    <w:p w:rsidR="003F41BD" w:rsidRPr="00D056FD" w:rsidRDefault="005102D7" w:rsidP="00AD1BF4">
      <w:pPr>
        <w:pStyle w:val="a0"/>
      </w:pPr>
      <w:r>
        <w:t>Н</w:t>
      </w:r>
      <w:r w:rsidR="00AD491B" w:rsidRPr="00D056FD">
        <w:t>аличие удобного и современ</w:t>
      </w:r>
      <w:r>
        <w:t>ного мобильного приложения.</w:t>
      </w:r>
    </w:p>
    <w:p w:rsidR="003F41BD" w:rsidRDefault="005102D7" w:rsidP="00E10F2F">
      <w:pPr>
        <w:pStyle w:val="a0"/>
        <w:spacing w:after="0"/>
      </w:pPr>
      <w:r>
        <w:t>П</w:t>
      </w:r>
      <w:r w:rsidR="003F41BD" w:rsidRPr="00D056FD">
        <w:t>оиск</w:t>
      </w:r>
      <w:r w:rsidR="00482892" w:rsidRPr="00D056FD">
        <w:t xml:space="preserve"> </w:t>
      </w:r>
      <w:r w:rsidR="003F41BD" w:rsidRPr="00D056FD">
        <w:t>и</w:t>
      </w:r>
      <w:r w:rsidR="00482892" w:rsidRPr="00D056FD">
        <w:t xml:space="preserve"> </w:t>
      </w:r>
      <w:r w:rsidR="003F41BD" w:rsidRPr="00D056FD">
        <w:t>категоризация,</w:t>
      </w:r>
      <w:r w:rsidR="00482892" w:rsidRPr="00D056FD">
        <w:t xml:space="preserve"> </w:t>
      </w:r>
      <w:r w:rsidR="003F41BD" w:rsidRPr="00D056FD">
        <w:t>включающие</w:t>
      </w:r>
      <w:r w:rsidR="00482892" w:rsidRPr="00D056FD">
        <w:t xml:space="preserve"> </w:t>
      </w:r>
      <w:r w:rsidR="003F41BD" w:rsidRPr="00D056FD">
        <w:t>в</w:t>
      </w:r>
      <w:r w:rsidR="00482892" w:rsidRPr="00D056FD">
        <w:t xml:space="preserve"> </w:t>
      </w:r>
      <w:r w:rsidR="003F41BD" w:rsidRPr="00D056FD">
        <w:t>себя</w:t>
      </w:r>
      <w:r w:rsidR="00482892" w:rsidRPr="00D056FD">
        <w:t xml:space="preserve"> </w:t>
      </w:r>
      <w:r w:rsidR="003F41BD" w:rsidRPr="00D056FD">
        <w:t>широкий</w:t>
      </w:r>
      <w:r w:rsidR="00482892" w:rsidRPr="00D056FD">
        <w:t xml:space="preserve"> </w:t>
      </w:r>
      <w:r w:rsidR="003F41BD" w:rsidRPr="00D056FD">
        <w:t>круг</w:t>
      </w:r>
      <w:r w:rsidR="00482892" w:rsidRPr="00D056FD">
        <w:t xml:space="preserve"> </w:t>
      </w:r>
      <w:r w:rsidR="003F41BD" w:rsidRPr="00D056FD">
        <w:t>функциональных</w:t>
      </w:r>
      <w:r w:rsidR="00482892" w:rsidRPr="00D056FD">
        <w:t xml:space="preserve"> </w:t>
      </w:r>
      <w:r w:rsidR="003F41BD" w:rsidRPr="00D056FD">
        <w:t>возможностей,</w:t>
      </w:r>
      <w:r w:rsidR="00482892" w:rsidRPr="00D056FD">
        <w:t xml:space="preserve"> </w:t>
      </w:r>
      <w:r w:rsidR="003F41BD" w:rsidRPr="00D056FD">
        <w:t>причем</w:t>
      </w:r>
      <w:r w:rsidR="00482892" w:rsidRPr="00D056FD">
        <w:t xml:space="preserve"> </w:t>
      </w:r>
      <w:r w:rsidR="003F41BD" w:rsidRPr="00D056FD">
        <w:t>как</w:t>
      </w:r>
      <w:r w:rsidR="00482892" w:rsidRPr="00D056FD">
        <w:t xml:space="preserve"> </w:t>
      </w:r>
      <w:r w:rsidR="003F41BD" w:rsidRPr="00D056FD">
        <w:t>в</w:t>
      </w:r>
      <w:r w:rsidR="00482892" w:rsidRPr="00D056FD">
        <w:t xml:space="preserve"> </w:t>
      </w:r>
      <w:r w:rsidR="003F41BD" w:rsidRPr="00D056FD">
        <w:t>серверном,</w:t>
      </w:r>
      <w:r w:rsidR="00482892" w:rsidRPr="00D056FD">
        <w:t xml:space="preserve"> </w:t>
      </w:r>
      <w:r w:rsidR="003F41BD" w:rsidRPr="00D056FD">
        <w:t>так</w:t>
      </w:r>
      <w:r w:rsidR="00482892" w:rsidRPr="00D056FD">
        <w:t xml:space="preserve"> </w:t>
      </w:r>
      <w:r w:rsidR="003F41BD" w:rsidRPr="00D056FD">
        <w:t>и</w:t>
      </w:r>
      <w:r w:rsidR="00482892" w:rsidRPr="00D056FD">
        <w:t xml:space="preserve"> </w:t>
      </w:r>
      <w:r w:rsidR="003F41BD" w:rsidRPr="00D056FD">
        <w:t>в</w:t>
      </w:r>
      <w:r w:rsidR="00482892" w:rsidRPr="00D056FD">
        <w:t xml:space="preserve"> </w:t>
      </w:r>
      <w:r w:rsidR="003F41BD" w:rsidRPr="00D056FD">
        <w:t>клиентском</w:t>
      </w:r>
      <w:r w:rsidR="00482892" w:rsidRPr="00D056FD">
        <w:t xml:space="preserve"> </w:t>
      </w:r>
      <w:r w:rsidR="00AD491B" w:rsidRPr="00D056FD">
        <w:t>приложении</w:t>
      </w:r>
      <w:r w:rsidR="009828AB">
        <w:t xml:space="preserve">. Данная возможность становится особенно удобной при использовании современных средств хранения и кеширования данных, когда </w:t>
      </w:r>
      <w:r w:rsidR="009828AB">
        <w:lastRenderedPageBreak/>
        <w:t>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t>.</w:t>
      </w:r>
    </w:p>
    <w:p w:rsidR="00E10F2F" w:rsidRDefault="00E10F2F" w:rsidP="00E10F2F">
      <w:pPr>
        <w:pStyle w:val="afa"/>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E10F2F" w:rsidRDefault="00E10F2F" w:rsidP="00E10F2F">
      <w:pPr>
        <w:pStyle w:val="afa"/>
        <w:numPr>
          <w:ilvl w:val="0"/>
          <w:numId w:val="27"/>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версия </w:t>
      </w:r>
      <w:r w:rsidRPr="00EB0A4E">
        <w:rPr>
          <w:rStyle w:val="aff2"/>
          <w:rFonts w:eastAsiaTheme="minorHAnsi"/>
          <w:lang w:val="ru-RU"/>
        </w:rPr>
        <w:t>браузера для</w:t>
      </w:r>
      <w:r>
        <w:rPr>
          <w:rFonts w:ascii="Times New Roman" w:hAnsi="Times New Roman" w:cs="Times New Roman"/>
          <w:sz w:val="28"/>
          <w:szCs w:val="28"/>
          <w:lang w:val="ru-RU"/>
        </w:rPr>
        <w:t xml:space="preserve"> работы веб-приложения:</w:t>
      </w:r>
    </w:p>
    <w:p w:rsidR="00E10F2F" w:rsidRPr="006979D8" w:rsidRDefault="00E10F2F" w:rsidP="00E10F2F">
      <w:pPr>
        <w:pStyle w:val="afa"/>
        <w:numPr>
          <w:ilvl w:val="0"/>
          <w:numId w:val="28"/>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Pr>
          <w:rFonts w:ascii="Times New Roman" w:hAnsi="Times New Roman" w:cs="Times New Roman"/>
          <w:sz w:val="28"/>
          <w:szCs w:val="28"/>
          <w:lang w:val="ru-RU"/>
        </w:rPr>
        <w:t>;</w:t>
      </w:r>
    </w:p>
    <w:p w:rsidR="00E10F2F"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Pr>
          <w:rFonts w:ascii="Times New Roman" w:hAnsi="Times New Roman" w:cs="Times New Roman"/>
          <w:sz w:val="28"/>
          <w:szCs w:val="28"/>
          <w:lang w:val="ru-RU"/>
        </w:rPr>
        <w:t>.</w:t>
      </w:r>
    </w:p>
    <w:p w:rsidR="00E10F2F" w:rsidRPr="00906303" w:rsidRDefault="00E10F2F" w:rsidP="00E10F2F">
      <w:pPr>
        <w:pStyle w:val="afa"/>
        <w:numPr>
          <w:ilvl w:val="0"/>
          <w:numId w:val="27"/>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w:t>
      </w:r>
      <w:r w:rsidRPr="00C0451A">
        <w:rPr>
          <w:rStyle w:val="aff2"/>
          <w:rFonts w:eastAsiaTheme="minorHAnsi"/>
        </w:rPr>
        <w:t>версия ОС Android</w:t>
      </w:r>
      <w:r>
        <w:rPr>
          <w:rFonts w:ascii="Times New Roman" w:hAnsi="Times New Roman" w:cs="Times New Roman"/>
          <w:sz w:val="28"/>
          <w:szCs w:val="28"/>
          <w:lang w:val="ru-RU"/>
        </w:rPr>
        <w:t xml:space="preserve"> выше 4.0.</w:t>
      </w:r>
    </w:p>
    <w:p w:rsidR="00E10F2F" w:rsidRPr="00D056FD" w:rsidRDefault="00E10F2F" w:rsidP="00E10F2F">
      <w:pPr>
        <w:pStyle w:val="a0"/>
        <w:numPr>
          <w:ilvl w:val="0"/>
          <w:numId w:val="0"/>
        </w:numPr>
        <w:ind w:left="709"/>
      </w:pPr>
    </w:p>
    <w:p w:rsidR="0033477E" w:rsidRPr="00D056FD" w:rsidRDefault="0033477E" w:rsidP="00AD1BF4">
      <w:pPr>
        <w:pStyle w:val="10"/>
      </w:pPr>
      <w:bookmarkStart w:id="21" w:name="_Toc387746230"/>
      <w:bookmarkEnd w:id="21"/>
      <w:r w:rsidRPr="00D056FD">
        <w:br w:type="page"/>
      </w:r>
      <w:bookmarkStart w:id="22" w:name="_Toc420451184"/>
      <w:r w:rsidR="00B66686">
        <w:lastRenderedPageBreak/>
        <w:t>2</w:t>
      </w:r>
      <w:r w:rsidR="00482892" w:rsidRPr="00D056FD">
        <w:t xml:space="preserve"> </w:t>
      </w:r>
      <w:r w:rsidR="001570A2" w:rsidRPr="001570A2">
        <w:t>Моделирование</w:t>
      </w:r>
      <w:r w:rsidR="001570A2" w:rsidRPr="00D056FD">
        <w:t xml:space="preserve"> предметной области</w:t>
      </w:r>
      <w:bookmarkEnd w:id="22"/>
    </w:p>
    <w:p w:rsidR="0033477E" w:rsidRPr="00B66686" w:rsidRDefault="0033477E" w:rsidP="00AD1BF4">
      <w:pPr>
        <w:pStyle w:val="2"/>
        <w:rPr>
          <w:b w:val="0"/>
        </w:rPr>
      </w:pPr>
      <w:bookmarkStart w:id="23" w:name="_Toc420451185"/>
      <w:r w:rsidRPr="00D056FD">
        <w:t>2.1</w:t>
      </w:r>
      <w:r w:rsidR="00482892" w:rsidRPr="00D056FD">
        <w:t xml:space="preserve"> </w:t>
      </w:r>
      <w:r w:rsidR="00482892" w:rsidRPr="00B66686">
        <w:rPr>
          <w:b w:val="0"/>
        </w:rPr>
        <w:t xml:space="preserve">Разработка функциональной модели </w:t>
      </w:r>
      <w:r w:rsidRPr="00B66686">
        <w:rPr>
          <w:b w:val="0"/>
        </w:rPr>
        <w:t>предметной</w:t>
      </w:r>
      <w:r w:rsidR="00482892" w:rsidRPr="00B66686">
        <w:rPr>
          <w:b w:val="0"/>
        </w:rPr>
        <w:t xml:space="preserve"> </w:t>
      </w:r>
      <w:r w:rsidRPr="00B66686">
        <w:rPr>
          <w:b w:val="0"/>
        </w:rPr>
        <w:t>области</w:t>
      </w:r>
      <w:bookmarkEnd w:id="23"/>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5446AE" w:rsidRPr="005446AE">
        <w:rPr>
          <w:rFonts w:cs="Times New Roman"/>
          <w:szCs w:val="28"/>
          <w:lang w:val="ru-RU"/>
        </w:rPr>
        <w:t>4</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5446AE">
        <w:rPr>
          <w:rFonts w:cs="Times New Roman"/>
          <w:szCs w:val="28"/>
          <w:lang w:val="ru-RU"/>
        </w:rPr>
        <w:t xml:space="preserve"> [1</w:t>
      </w:r>
      <w:r w:rsidR="005446AE" w:rsidRPr="005446AE">
        <w:rPr>
          <w:rFonts w:cs="Times New Roman"/>
          <w:szCs w:val="28"/>
          <w:lang w:val="ru-RU"/>
        </w:rPr>
        <w:t>5</w:t>
      </w:r>
      <w:r w:rsidR="00913B78" w:rsidRPr="00913B78">
        <w:rPr>
          <w:rFonts w:cs="Times New Roman"/>
          <w:szCs w:val="28"/>
          <w:lang w:val="ru-RU"/>
        </w:rPr>
        <w:t>]</w:t>
      </w:r>
      <w:r w:rsidRPr="00D056FD">
        <w:rPr>
          <w:rFonts w:cs="Times New Roman"/>
          <w:szCs w:val="28"/>
          <w:lang w:val="ru-RU"/>
        </w:rPr>
        <w:t>.</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AD1BF4">
      <w:pPr>
        <w:pStyle w:val="a0"/>
        <w:numPr>
          <w:ilvl w:val="0"/>
          <w:numId w:val="42"/>
        </w:numPr>
        <w:ind w:left="0" w:firstLine="709"/>
      </w:pPr>
      <w:r w:rsidRPr="00D056FD">
        <w:t>незарегистрированный</w:t>
      </w:r>
      <w:r w:rsidR="00482892" w:rsidRPr="00D056FD">
        <w:t xml:space="preserve"> </w:t>
      </w:r>
      <w:r w:rsidRPr="00D056FD">
        <w:t>пользователь</w:t>
      </w:r>
      <w:r w:rsidR="00482892" w:rsidRPr="00D056FD">
        <w:t xml:space="preserve"> </w:t>
      </w:r>
      <w:r w:rsidRPr="00D056FD">
        <w:t>(недоступны</w:t>
      </w:r>
      <w:r w:rsidR="00482892" w:rsidRPr="00D056FD">
        <w:t xml:space="preserve"> </w:t>
      </w:r>
      <w:r w:rsidRPr="00D056FD">
        <w:t>некоторые</w:t>
      </w:r>
      <w:r w:rsidR="00482892" w:rsidRPr="00D056FD">
        <w:t xml:space="preserve"> </w:t>
      </w:r>
      <w:r w:rsidRPr="00D056FD">
        <w:t>возможности</w:t>
      </w:r>
      <w:r w:rsidR="00482892" w:rsidRPr="00D056FD">
        <w:t xml:space="preserve"> </w:t>
      </w:r>
      <w:r w:rsidRPr="00D056FD">
        <w:t>приложения);</w:t>
      </w:r>
    </w:p>
    <w:p w:rsidR="0033477E" w:rsidRPr="00D056FD" w:rsidRDefault="0033477E" w:rsidP="00AD1BF4">
      <w:pPr>
        <w:pStyle w:val="a0"/>
        <w:numPr>
          <w:ilvl w:val="0"/>
          <w:numId w:val="42"/>
        </w:numPr>
        <w:ind w:left="0" w:firstLine="709"/>
      </w:pPr>
      <w:r w:rsidRPr="00D056FD">
        <w:t>зарегистрированный</w:t>
      </w:r>
      <w:r w:rsidR="00482892" w:rsidRPr="00D056FD">
        <w:t xml:space="preserve"> </w:t>
      </w:r>
      <w:r w:rsidRPr="00D056FD">
        <w:t>пользователь</w:t>
      </w:r>
      <w:r w:rsidR="00482892" w:rsidRPr="00D056FD">
        <w:t xml:space="preserve"> </w:t>
      </w:r>
      <w:r w:rsidRPr="00D056FD">
        <w:t>(доступно</w:t>
      </w:r>
      <w:r w:rsidR="00482892" w:rsidRPr="00D056FD">
        <w:t xml:space="preserve"> </w:t>
      </w:r>
      <w:r w:rsidRPr="00D056FD">
        <w:t>больше</w:t>
      </w:r>
      <w:r w:rsidR="00482892" w:rsidRPr="00D056FD">
        <w:t xml:space="preserve"> </w:t>
      </w:r>
      <w:r w:rsidRPr="00D056FD">
        <w:t>возможностей);</w:t>
      </w:r>
    </w:p>
    <w:p w:rsidR="0033477E" w:rsidRPr="00D056FD" w:rsidRDefault="0033477E" w:rsidP="00AD1BF4">
      <w:pPr>
        <w:pStyle w:val="a0"/>
        <w:numPr>
          <w:ilvl w:val="0"/>
          <w:numId w:val="42"/>
        </w:numPr>
        <w:ind w:left="0" w:firstLine="709"/>
      </w:pPr>
      <w:r w:rsidRPr="00D056FD">
        <w:t>администратор,</w:t>
      </w:r>
      <w:r w:rsidR="00482892" w:rsidRPr="00D056FD">
        <w:t xml:space="preserve"> </w:t>
      </w:r>
      <w:r w:rsidRPr="00D056FD">
        <w:t>осуществляющий</w:t>
      </w:r>
      <w:r w:rsidR="00482892" w:rsidRPr="00D056FD">
        <w:t xml:space="preserve"> </w:t>
      </w:r>
      <w:r w:rsidRPr="00D056FD">
        <w:t>управление</w:t>
      </w:r>
      <w:r w:rsidR="00482892" w:rsidRPr="00D056FD">
        <w:t xml:space="preserve"> </w:t>
      </w:r>
      <w:r w:rsidRPr="00D056FD">
        <w:t>данными</w:t>
      </w:r>
      <w:r w:rsidR="00482892" w:rsidRPr="00D056FD">
        <w:t xml:space="preserve"> </w:t>
      </w:r>
      <w:r w:rsidRPr="00D056FD">
        <w:t>приложения</w:t>
      </w:r>
      <w:r w:rsidR="00482892" w:rsidRPr="00D056FD">
        <w:t xml:space="preserve"> </w:t>
      </w:r>
      <w:r w:rsidRPr="00D056FD">
        <w:t>(пользователи,</w:t>
      </w:r>
      <w:r w:rsidR="00482892" w:rsidRPr="00D056FD">
        <w:t xml:space="preserve"> </w:t>
      </w:r>
      <w:r w:rsidRPr="00D056FD">
        <w:t>категории</w:t>
      </w:r>
      <w:r w:rsidR="00482892" w:rsidRPr="00D056FD">
        <w:t xml:space="preserve"> </w:t>
      </w:r>
      <w:r w:rsidRPr="00D056FD">
        <w:t>товаров</w:t>
      </w:r>
      <w:r w:rsidR="00482892" w:rsidRPr="00D056FD">
        <w:t xml:space="preserve"> </w:t>
      </w:r>
      <w:r w:rsidRPr="00D056FD">
        <w:t>и</w:t>
      </w:r>
      <w:r w:rsidR="00482892" w:rsidRPr="00D056FD">
        <w:t xml:space="preserve"> </w:t>
      </w:r>
      <w:r w:rsidRPr="00D056FD">
        <w:t>скидок,</w:t>
      </w:r>
      <w:r w:rsidR="00482892" w:rsidRPr="00D056FD">
        <w:t xml:space="preserve"> </w:t>
      </w:r>
      <w:r w:rsidRPr="00D056FD">
        <w:t>скидки).</w:t>
      </w:r>
    </w:p>
    <w:p w:rsidR="00176A6D" w:rsidRPr="00330E75" w:rsidRDefault="00176A6D" w:rsidP="00AD1BF4">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AD1BF4">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A71329" w:rsidP="00AD1BF4">
      <w:pPr>
        <w:spacing w:line="240" w:lineRule="auto"/>
        <w:rPr>
          <w:rFonts w:cs="Times New Roman"/>
          <w:szCs w:val="28"/>
          <w:lang w:val="ru-RU"/>
        </w:rPr>
      </w:pPr>
      <w:r>
        <w:object w:dxaOrig="22421" w:dyaOrig="1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78.15pt;height:437.85pt" o:ole="">
            <v:imagedata r:id="rId36" o:title=""/>
          </v:shape>
          <o:OLEObject Type="Embed" ProgID="Visio.Drawing.11" ShapeID="_x0000_i1042" DrawAspect="Content" ObjectID="_1494193888" r:id="rId37"/>
        </w:object>
      </w:r>
    </w:p>
    <w:p w:rsidR="0033477E" w:rsidRPr="00D056FD" w:rsidRDefault="0033477E" w:rsidP="00AD1BF4">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AD1BF4">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B66686" w:rsidRDefault="00176A6D" w:rsidP="00AD1BF4">
      <w:pPr>
        <w:pStyle w:val="2"/>
        <w:rPr>
          <w:b w:val="0"/>
        </w:rPr>
      </w:pPr>
      <w:bookmarkStart w:id="24" w:name="_Toc420451186"/>
      <w:r w:rsidRPr="00D056FD">
        <w:lastRenderedPageBreak/>
        <w:t xml:space="preserve">2.2 </w:t>
      </w:r>
      <w:r w:rsidRPr="00B66686">
        <w:rPr>
          <w:b w:val="0"/>
        </w:rPr>
        <w:t>Разработка информационной модели</w:t>
      </w:r>
      <w:bookmarkEnd w:id="24"/>
    </w:p>
    <w:p w:rsidR="00176A6D" w:rsidRPr="00D056FD" w:rsidRDefault="00176A6D" w:rsidP="00AD1BF4">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5446AE" w:rsidRPr="005446AE">
        <w:rPr>
          <w:rFonts w:cs="Times New Roman"/>
          <w:szCs w:val="28"/>
          <w:lang w:val="ru-RU"/>
        </w:rPr>
        <w:t>6</w:t>
      </w:r>
      <w:r w:rsidRPr="00D056FD">
        <w:rPr>
          <w:rFonts w:cs="Times New Roman"/>
          <w:szCs w:val="28"/>
          <w:lang w:val="ru-RU"/>
        </w:rPr>
        <w:t>].</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Default="00CB2196" w:rsidP="00AD1BF4">
      <w:pPr>
        <w:pStyle w:val="a0"/>
        <w:numPr>
          <w:ilvl w:val="0"/>
          <w:numId w:val="43"/>
        </w:numPr>
        <w:ind w:left="0" w:firstLine="709"/>
      </w:pPr>
      <w:r>
        <w:t>N</w:t>
      </w:r>
      <w:r w:rsidR="00176A6D" w:rsidRPr="00D056FD">
        <w:t>ame. Данное поле хранит название магазина.</w:t>
      </w:r>
    </w:p>
    <w:p w:rsidR="00C0451A" w:rsidRPr="00C0451A" w:rsidRDefault="00C0451A" w:rsidP="00AD1BF4">
      <w:pPr>
        <w:pStyle w:val="a0"/>
      </w:pPr>
      <w:r>
        <w:t>Created</w:t>
      </w:r>
      <w:r w:rsidRPr="00CB2196">
        <w:t>_</w:t>
      </w:r>
      <w:r>
        <w:t>at</w:t>
      </w:r>
      <w:r w:rsidRPr="00CB2196">
        <w:t xml:space="preserve">. </w:t>
      </w:r>
      <w:r>
        <w:t xml:space="preserve">Содержит дату создания </w:t>
      </w:r>
      <w:r w:rsidR="00EB0A4E">
        <w:t>магазина</w:t>
      </w:r>
      <w:r>
        <w:t>.</w:t>
      </w:r>
    </w:p>
    <w:p w:rsidR="00176A6D" w:rsidRPr="00C0451A"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Default="00CB2196" w:rsidP="00AD1BF4">
      <w:pPr>
        <w:pStyle w:val="a0"/>
        <w:numPr>
          <w:ilvl w:val="0"/>
          <w:numId w:val="44"/>
        </w:numPr>
        <w:ind w:left="0" w:firstLine="709"/>
      </w:pPr>
      <w:r>
        <w:t>N</w:t>
      </w:r>
      <w:r w:rsidR="00176A6D" w:rsidRPr="00D056FD">
        <w:t>ame. Данное поле хранит имя раздела.</w:t>
      </w:r>
    </w:p>
    <w:p w:rsidR="00EB0A4E" w:rsidRPr="00EB0A4E" w:rsidRDefault="00EB0A4E" w:rsidP="00AD1BF4">
      <w:pPr>
        <w:pStyle w:val="a0"/>
      </w:pPr>
      <w:r>
        <w:t>Created</w:t>
      </w:r>
      <w:r w:rsidRPr="00CB2196">
        <w:t>_</w:t>
      </w:r>
      <w:r>
        <w:t>at</w:t>
      </w:r>
      <w:r w:rsidRPr="00CB2196">
        <w:t xml:space="preserve">. </w:t>
      </w:r>
      <w:r>
        <w:t>Содержит дату создания раздела.</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AD1BF4">
      <w:pPr>
        <w:pStyle w:val="a0"/>
        <w:numPr>
          <w:ilvl w:val="0"/>
          <w:numId w:val="45"/>
        </w:numPr>
        <w:ind w:left="0" w:firstLine="709"/>
      </w:pPr>
      <w:r>
        <w:t>N</w:t>
      </w:r>
      <w:r w:rsidR="00176A6D" w:rsidRPr="00D056FD">
        <w:t>ame. Название корзин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AD1BF4">
      <w:pPr>
        <w:pStyle w:val="a0"/>
        <w:numPr>
          <w:ilvl w:val="0"/>
          <w:numId w:val="46"/>
        </w:numPr>
        <w:ind w:left="0" w:firstLine="709"/>
      </w:pPr>
      <w:r>
        <w:t>C</w:t>
      </w:r>
      <w:r w:rsidR="00176A6D" w:rsidRPr="00D056FD">
        <w:t>ontent – содержание отчета.</w:t>
      </w:r>
    </w:p>
    <w:p w:rsidR="00951CAE" w:rsidRPr="00D056FD" w:rsidRDefault="00951CAE" w:rsidP="00AD1BF4">
      <w:pPr>
        <w:spacing w:line="240" w:lineRule="auto"/>
        <w:rPr>
          <w:rFonts w:cs="Times New Roman"/>
          <w:szCs w:val="28"/>
          <w:lang w:val="ru-RU"/>
        </w:rPr>
      </w:pPr>
      <w:r w:rsidRPr="00D056FD">
        <w:rPr>
          <w:rFonts w:cs="Times New Roman"/>
          <w:noProof/>
          <w:szCs w:val="28"/>
          <w:lang w:val="ru-RU" w:eastAsia="ru-RU"/>
        </w:rPr>
        <w:lastRenderedPageBreak/>
        <w:drawing>
          <wp:inline distT="0" distB="0" distL="0" distR="0" wp14:anchorId="5D1625E8" wp14:editId="35B93017">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AD1BF4">
      <w:pPr>
        <w:pStyle w:val="afa"/>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B66686" w:rsidRDefault="00176A6D" w:rsidP="00AD1BF4">
      <w:pPr>
        <w:pStyle w:val="2"/>
        <w:rPr>
          <w:b w:val="0"/>
          <w:lang w:val="en-US"/>
        </w:rPr>
      </w:pPr>
      <w:bookmarkStart w:id="25" w:name="_Toc420451187"/>
      <w:r w:rsidRPr="00D056FD">
        <w:t xml:space="preserve">2.3 </w:t>
      </w:r>
      <w:r w:rsidRPr="00B66686">
        <w:rPr>
          <w:b w:val="0"/>
        </w:rPr>
        <w:t>Разработка спецификации функциональных требований</w:t>
      </w:r>
      <w:bookmarkEnd w:id="25"/>
    </w:p>
    <w:p w:rsidR="00176A6D" w:rsidRPr="00D056FD" w:rsidRDefault="007D7F93"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AD1BF4">
      <w:pPr>
        <w:pStyle w:val="afa"/>
        <w:numPr>
          <w:ilvl w:val="0"/>
          <w:numId w:val="7"/>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AD1BF4">
      <w:pPr>
        <w:tabs>
          <w:tab w:val="left" w:pos="709"/>
          <w:tab w:val="left" w:pos="1106"/>
        </w:tabs>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вариантов использования</w:t>
      </w:r>
      <w:r>
        <w:rPr>
          <w:rFonts w:cs="Times New Roman"/>
          <w:szCs w:val="28"/>
          <w:lang w:val="ru-RU" w:eastAsia="ru-RU"/>
        </w:rPr>
        <w:t xml:space="preserve">, </w:t>
      </w:r>
      <w:r w:rsidR="00A35E52">
        <w:rPr>
          <w:rFonts w:cs="Times New Roman"/>
          <w:szCs w:val="28"/>
          <w:lang w:val="ru-RU" w:eastAsia="ru-RU"/>
        </w:rPr>
        <w:t xml:space="preserve">детализирующая диаграмму </w:t>
      </w:r>
      <w:r>
        <w:rPr>
          <w:rFonts w:cs="Times New Roman"/>
          <w:szCs w:val="28"/>
          <w:lang w:val="ru-RU" w:eastAsia="ru-RU"/>
        </w:rPr>
        <w:t>на рисунке 2.1.</w:t>
      </w:r>
    </w:p>
    <w:p w:rsidR="00A35E52" w:rsidRDefault="00A35E52" w:rsidP="00A35E52">
      <w:pPr>
        <w:tabs>
          <w:tab w:val="left" w:pos="709"/>
          <w:tab w:val="left" w:pos="1106"/>
        </w:tabs>
        <w:spacing w:line="240" w:lineRule="auto"/>
        <w:ind w:firstLine="709"/>
        <w:jc w:val="both"/>
        <w:rPr>
          <w:rFonts w:cs="Times New Roman"/>
          <w:szCs w:val="28"/>
          <w:lang w:val="ru-RU" w:eastAsia="ru-RU"/>
        </w:rPr>
      </w:pPr>
      <w:r>
        <w:rPr>
          <w:rFonts w:cs="Times New Roman"/>
          <w:szCs w:val="28"/>
          <w:lang w:val="ru-RU" w:eastAsia="ru-RU"/>
        </w:rPr>
        <w:t>Управление пользователями доступно только администраторам. Оно включает в себя:</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A35E52"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A35E52" w:rsidRDefault="00A35E52" w:rsidP="00AD1BF4">
      <w:pPr>
        <w:tabs>
          <w:tab w:val="left" w:pos="709"/>
          <w:tab w:val="left" w:pos="1106"/>
        </w:tabs>
        <w:spacing w:line="240" w:lineRule="auto"/>
        <w:ind w:firstLine="709"/>
        <w:jc w:val="both"/>
        <w:rPr>
          <w:rFonts w:cs="Times New Roman"/>
          <w:szCs w:val="28"/>
          <w:lang w:val="ru-RU" w:eastAsia="ru-RU"/>
        </w:rPr>
      </w:pPr>
    </w:p>
    <w:p w:rsidR="00F24C51" w:rsidRDefault="00F24C51" w:rsidP="00AD1BF4">
      <w:pPr>
        <w:tabs>
          <w:tab w:val="left" w:pos="709"/>
          <w:tab w:val="left" w:pos="1106"/>
        </w:tabs>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A71329" w:rsidP="00AD1BF4">
      <w:pPr>
        <w:tabs>
          <w:tab w:val="left" w:pos="709"/>
          <w:tab w:val="left" w:pos="1106"/>
        </w:tabs>
        <w:suppressAutoHyphens w:val="0"/>
        <w:spacing w:after="0" w:line="240" w:lineRule="auto"/>
        <w:rPr>
          <w:szCs w:val="28"/>
          <w:lang w:val="ru-RU"/>
        </w:rPr>
      </w:pPr>
      <w:r>
        <w:rPr>
          <w:noProof/>
          <w:szCs w:val="28"/>
          <w:lang w:val="ru-RU" w:eastAsia="ru-RU"/>
        </w:rPr>
        <w:lastRenderedPageBreak/>
        <w:drawing>
          <wp:inline distT="0" distB="0" distL="0" distR="0">
            <wp:extent cx="8618220" cy="3992398"/>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92398"/>
                    </a:xfrm>
                    <a:prstGeom prst="rect">
                      <a:avLst/>
                    </a:prstGeom>
                    <a:noFill/>
                    <a:ln>
                      <a:noFill/>
                    </a:ln>
                  </pic:spPr>
                </pic:pic>
              </a:graphicData>
            </a:graphic>
          </wp:inline>
        </w:drawing>
      </w:r>
    </w:p>
    <w:p w:rsidR="00F24C51" w:rsidRPr="00D056FD" w:rsidRDefault="00F24C51" w:rsidP="00AD1BF4">
      <w:pPr>
        <w:tabs>
          <w:tab w:val="left" w:pos="709"/>
          <w:tab w:val="left" w:pos="1106"/>
        </w:tabs>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w:t>
      </w:r>
      <w:r w:rsidR="005B0E77">
        <w:rPr>
          <w:rFonts w:cs="Times New Roman"/>
          <w:szCs w:val="28"/>
          <w:lang w:val="ru-RU" w:eastAsia="ru-RU"/>
        </w:rPr>
        <w:t>Детализированная д</w:t>
      </w:r>
      <w:r w:rsidRPr="00D056FD">
        <w:rPr>
          <w:rFonts w:cs="Times New Roman"/>
          <w:szCs w:val="28"/>
          <w:lang w:val="ru-RU" w:eastAsia="ru-RU"/>
        </w:rPr>
        <w:t xml:space="preserve">иаграмма </w:t>
      </w:r>
      <w:r w:rsidR="00B82BF6">
        <w:rPr>
          <w:rFonts w:cs="Times New Roman"/>
          <w:szCs w:val="28"/>
          <w:lang w:val="ru-RU" w:eastAsia="ru-RU"/>
        </w:rPr>
        <w:t>вариантов использования клиент-серверного приложения</w:t>
      </w:r>
    </w:p>
    <w:p w:rsidR="00F24C51" w:rsidRDefault="00F24C51" w:rsidP="00AD1BF4">
      <w:pPr>
        <w:pStyle w:val="10"/>
        <w:tabs>
          <w:tab w:val="left" w:pos="709"/>
          <w:tab w:val="left" w:pos="1106"/>
        </w:tabs>
        <w:sectPr w:rsidR="00F24C51" w:rsidSect="00F24C51">
          <w:pgSz w:w="15840" w:h="12240" w:orient="landscape"/>
          <w:pgMar w:top="1985" w:right="1134" w:bottom="1701" w:left="1134" w:header="0" w:footer="720" w:gutter="0"/>
          <w:cols w:space="708"/>
          <w:formProt w:val="0"/>
          <w:docGrid w:linePitch="360" w:charSpace="-14337"/>
        </w:sectPr>
      </w:pPr>
      <w:r>
        <w:br w:type="page"/>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lastRenderedPageBreak/>
        <w:t>Управление скидками также доступно только администраторам и состоит из следующих возможностей:</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AD1BF4">
      <w:pPr>
        <w:pStyle w:val="afa"/>
        <w:numPr>
          <w:ilvl w:val="0"/>
          <w:numId w:val="20"/>
        </w:numPr>
        <w:tabs>
          <w:tab w:val="left" w:pos="709"/>
          <w:tab w:val="left" w:pos="1106"/>
        </w:tabs>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AD1BF4">
      <w:pPr>
        <w:tabs>
          <w:tab w:val="left" w:pos="709"/>
          <w:tab w:val="left" w:pos="1106"/>
        </w:tabs>
        <w:spacing w:line="240" w:lineRule="auto"/>
        <w:jc w:val="both"/>
        <w:rPr>
          <w:rFonts w:cs="Times New Roman"/>
          <w:szCs w:val="28"/>
          <w:lang w:val="ru-RU"/>
        </w:rPr>
      </w:pPr>
    </w:p>
    <w:p w:rsidR="0001430E" w:rsidRDefault="0096230E" w:rsidP="00AD1BF4">
      <w:pPr>
        <w:pStyle w:val="10"/>
        <w:tabs>
          <w:tab w:val="left" w:pos="709"/>
          <w:tab w:val="left" w:pos="1106"/>
        </w:tabs>
      </w:pPr>
      <w:r w:rsidRPr="00D056FD">
        <w:rPr>
          <w:rFonts w:cs="Times New Roman"/>
          <w:szCs w:val="28"/>
        </w:rPr>
        <w:br w:type="page"/>
      </w:r>
      <w:bookmarkStart w:id="26" w:name="_Toc420451188"/>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6"/>
    </w:p>
    <w:p w:rsidR="0001430E" w:rsidRPr="00D056FD" w:rsidRDefault="0001430E" w:rsidP="00AD1BF4">
      <w:pPr>
        <w:pStyle w:val="2"/>
        <w:tabs>
          <w:tab w:val="left" w:pos="709"/>
          <w:tab w:val="left" w:pos="1106"/>
        </w:tabs>
      </w:pPr>
      <w:bookmarkStart w:id="27" w:name="_Toc420451189"/>
      <w:r>
        <w:t xml:space="preserve">3.1 </w:t>
      </w:r>
      <w:r w:rsidRPr="00B66686">
        <w:rPr>
          <w:b w:val="0"/>
        </w:rPr>
        <w:t>Разработка архитектуры</w:t>
      </w:r>
      <w:bookmarkEnd w:id="27"/>
    </w:p>
    <w:p w:rsidR="000B14C6" w:rsidRPr="00D056FD" w:rsidRDefault="00483DA4"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AD1BF4">
      <w:pPr>
        <w:pStyle w:val="af7"/>
        <w:numPr>
          <w:ilvl w:val="1"/>
          <w:numId w:val="9"/>
        </w:numPr>
        <w:shd w:val="clear" w:color="auto" w:fill="FFFFFF"/>
        <w:tabs>
          <w:tab w:val="left" w:pos="709"/>
          <w:tab w:val="left" w:pos="1106"/>
        </w:tabs>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9"/>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AD1BF4">
      <w:pPr>
        <w:tabs>
          <w:tab w:val="left" w:pos="709"/>
          <w:tab w:val="left" w:pos="1106"/>
        </w:tabs>
        <w:spacing w:before="240" w:line="240" w:lineRule="auto"/>
        <w:jc w:val="center"/>
        <w:rPr>
          <w:rFonts w:cs="Times New Roman"/>
          <w:b/>
          <w:caps/>
          <w:szCs w:val="28"/>
          <w:lang w:val="ru-RU"/>
        </w:rPr>
      </w:pPr>
    </w:p>
    <w:p w:rsidR="00247FCB" w:rsidRPr="00D056FD" w:rsidRDefault="00247FCB" w:rsidP="00AD1BF4">
      <w:pPr>
        <w:tabs>
          <w:tab w:val="left" w:pos="709"/>
          <w:tab w:val="left" w:pos="1106"/>
        </w:tabs>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71329" w:rsidP="00AD1BF4">
      <w:pPr>
        <w:tabs>
          <w:tab w:val="left" w:pos="709"/>
          <w:tab w:val="left" w:pos="1106"/>
        </w:tabs>
        <w:suppressAutoHyphens w:val="0"/>
        <w:spacing w:after="0" w:line="240" w:lineRule="auto"/>
        <w:ind w:left="-142"/>
        <w:jc w:val="center"/>
        <w:rPr>
          <w:rFonts w:cs="Times New Roman"/>
          <w:b/>
          <w:caps/>
          <w:szCs w:val="28"/>
          <w:lang w:val="ru-RU" w:eastAsia="ru-RU"/>
        </w:rPr>
      </w:pPr>
      <w:r>
        <w:object w:dxaOrig="29792" w:dyaOrig="15618">
          <v:shape id="_x0000_i1032" type="#_x0000_t75" style="width:12in;height:451.25pt" o:ole="">
            <v:imagedata r:id="rId41" o:title=""/>
          </v:shape>
          <o:OLEObject Type="Embed" ProgID="Visio.Drawing.11" ShapeID="_x0000_i1032" DrawAspect="Content" ObjectID="_1494193889" r:id="rId42"/>
        </w:object>
      </w:r>
      <w:r>
        <w:rPr>
          <w:rFonts w:cs="Times New Roman"/>
          <w:szCs w:val="28"/>
          <w:lang w:val="ru-RU"/>
        </w:rPr>
        <w:t xml:space="preserve"> </w: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AD1BF4">
      <w:pPr>
        <w:pStyle w:val="10"/>
        <w:tabs>
          <w:tab w:val="left" w:pos="709"/>
          <w:tab w:val="left" w:pos="1106"/>
        </w:tabs>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поля </w:t>
      </w:r>
      <w:r>
        <w:rPr>
          <w:rFonts w:ascii="Times New Roman" w:hAnsi="Times New Roman" w:cs="Times New Roman"/>
          <w:sz w:val="28"/>
          <w:szCs w:val="28"/>
          <w:lang w:val="ru-RU"/>
        </w:rPr>
        <w:t>для редактиров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список пользователей</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стр</w:t>
      </w:r>
      <w:r>
        <w:rPr>
          <w:rFonts w:ascii="Times New Roman" w:hAnsi="Times New Roman" w:cs="Times New Roman"/>
          <w:sz w:val="28"/>
          <w:szCs w:val="28"/>
          <w:lang w:val="ru-RU"/>
        </w:rPr>
        <w:t>аница для созд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w:t>
      </w:r>
      <w:r>
        <w:rPr>
          <w:rFonts w:ascii="Times New Roman" w:hAnsi="Times New Roman" w:cs="Times New Roman"/>
          <w:sz w:val="28"/>
          <w:szCs w:val="28"/>
          <w:lang w:val="ru-RU"/>
        </w:rPr>
        <w:t>ажает информацию о пользователе</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главная страница приложени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in</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w:t>
      </w:r>
      <w:r>
        <w:rPr>
          <w:rFonts w:ascii="Times New Roman" w:hAnsi="Times New Roman" w:cs="Times New Roman"/>
          <w:sz w:val="28"/>
          <w:szCs w:val="28"/>
          <w:lang w:val="ru-RU"/>
        </w:rPr>
        <w:t>вода информации для авторизации</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up</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вода информации для регистрации</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w:t>
      </w:r>
      <w:r>
        <w:rPr>
          <w:rFonts w:ascii="Times New Roman" w:hAnsi="Times New Roman" w:cs="Times New Roman"/>
          <w:sz w:val="28"/>
          <w:szCs w:val="28"/>
        </w:rPr>
        <w:t>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w:t>
      </w:r>
      <w:r>
        <w:rPr>
          <w:rFonts w:ascii="Times New Roman" w:hAnsi="Times New Roman" w:cs="Times New Roman"/>
          <w:sz w:val="28"/>
          <w:szCs w:val="28"/>
          <w:lang w:val="ru-RU"/>
        </w:rPr>
        <w:t xml:space="preserve"> поля для редактиров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отображает список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отображает информацию о скидке</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g</w:t>
      </w:r>
      <w:r w:rsidR="00D056FD" w:rsidRPr="00D056FD">
        <w:rPr>
          <w:rFonts w:ascii="Times New Roman" w:hAnsi="Times New Roman" w:cs="Times New Roman"/>
          <w:sz w:val="28"/>
          <w:szCs w:val="28"/>
        </w:rPr>
        <w:t>enerate</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repor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ото</w:t>
      </w:r>
      <w:r>
        <w:rPr>
          <w:rFonts w:ascii="Times New Roman" w:hAnsi="Times New Roman" w:cs="Times New Roman"/>
          <w:sz w:val="28"/>
          <w:szCs w:val="28"/>
          <w:lang w:val="ru-RU"/>
        </w:rPr>
        <w:t>бражения отчета о новых скидках</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category</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w:t>
      </w:r>
      <w:r>
        <w:rPr>
          <w:rFonts w:ascii="Times New Roman" w:hAnsi="Times New Roman" w:cs="Times New Roman"/>
          <w:sz w:val="28"/>
          <w:szCs w:val="28"/>
          <w:lang w:val="ru-RU"/>
        </w:rPr>
        <w:t>для добавления категорий скидок</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w:t>
      </w:r>
      <w:r>
        <w:rPr>
          <w:rFonts w:ascii="Times New Roman" w:hAnsi="Times New Roman" w:cs="Times New Roman"/>
          <w:sz w:val="28"/>
          <w:szCs w:val="28"/>
          <w:lang w:val="ru-RU"/>
        </w:rPr>
        <w:t>поля для редактиров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список</w:t>
      </w:r>
      <w:r>
        <w:rPr>
          <w:rFonts w:ascii="Times New Roman" w:hAnsi="Times New Roman" w:cs="Times New Roman"/>
          <w:sz w:val="28"/>
          <w:szCs w:val="28"/>
          <w:lang w:val="ru-RU"/>
        </w:rPr>
        <w:t xml:space="preserve"> корзин</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информацию о корзине</w:t>
      </w:r>
      <w:r w:rsidRPr="00F4634A">
        <w:rPr>
          <w:rFonts w:ascii="Times New Roman" w:hAnsi="Times New Roman" w:cs="Times New Roman"/>
          <w:sz w:val="28"/>
          <w:szCs w:val="28"/>
          <w:lang w:val="ru-RU"/>
        </w:rPr>
        <w:t>;</w:t>
      </w:r>
    </w:p>
    <w:p w:rsid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discoun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добавления скидок в корзину.</w:t>
      </w:r>
    </w:p>
    <w:p w:rsidR="00735850" w:rsidRPr="00B66686" w:rsidRDefault="00735850" w:rsidP="00AD1BF4">
      <w:pPr>
        <w:pStyle w:val="2"/>
        <w:rPr>
          <w:b w:val="0"/>
        </w:rPr>
      </w:pPr>
      <w:bookmarkStart w:id="28" w:name="_Toc420451190"/>
      <w:r>
        <w:t xml:space="preserve">3.2 </w:t>
      </w:r>
      <w:r w:rsidRPr="00B66686">
        <w:rPr>
          <w:b w:val="0"/>
        </w:rPr>
        <w:t xml:space="preserve">Разработка </w:t>
      </w:r>
      <w:r w:rsidR="000204F7" w:rsidRPr="00B66686">
        <w:rPr>
          <w:b w:val="0"/>
        </w:rPr>
        <w:t>схемы</w:t>
      </w:r>
      <w:r w:rsidRPr="00B66686">
        <w:rPr>
          <w:b w:val="0"/>
        </w:rPr>
        <w:t xml:space="preserve"> программы</w:t>
      </w:r>
      <w:r w:rsidR="00BC5DCA">
        <w:rPr>
          <w:b w:val="0"/>
        </w:rPr>
        <w:t xml:space="preserve"> клиент-серверного приложения</w:t>
      </w:r>
      <w:bookmarkEnd w:id="28"/>
    </w:p>
    <w:p w:rsidR="00381621" w:rsidRDefault="00CA3670" w:rsidP="00AD1BF4">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r w:rsidR="009A1C18" w:rsidRPr="009A1C18">
        <w:rPr>
          <w:rFonts w:cs="Times New Roman"/>
          <w:szCs w:val="28"/>
          <w:lang w:val="ru-RU"/>
        </w:rPr>
        <w:t xml:space="preserve"> (</w:t>
      </w:r>
      <w:r w:rsidR="009A1C18">
        <w:rPr>
          <w:rFonts w:cs="Times New Roman"/>
          <w:szCs w:val="28"/>
          <w:lang w:val="ru-RU"/>
        </w:rPr>
        <w:t>блок 2)</w:t>
      </w:r>
      <w:r w:rsidR="006F44A5">
        <w:rPr>
          <w:rFonts w:cs="Times New Roman"/>
          <w:szCs w:val="28"/>
          <w:lang w:val="ru-RU"/>
        </w:rPr>
        <w:t>.</w:t>
      </w:r>
    </w:p>
    <w:p w:rsidR="00CA3670" w:rsidRPr="007449A4" w:rsidRDefault="006F44A5" w:rsidP="00AD1BF4">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w:t>
      </w:r>
      <w:r w:rsidR="009A1C18">
        <w:rPr>
          <w:rFonts w:cs="Times New Roman"/>
          <w:szCs w:val="28"/>
          <w:lang w:val="ru-RU"/>
        </w:rPr>
        <w:t xml:space="preserve"> (блок 3)</w:t>
      </w:r>
      <w:r w:rsidR="00381621">
        <w:rPr>
          <w:rFonts w:cs="Times New Roman"/>
          <w:szCs w:val="28"/>
          <w:lang w:val="ru-RU"/>
        </w:rPr>
        <w:t xml:space="preserve">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9A1C18">
        <w:rPr>
          <w:rFonts w:cs="Times New Roman"/>
          <w:szCs w:val="28"/>
          <w:lang w:val="ru-RU"/>
        </w:rPr>
        <w:t xml:space="preserve"> (блок 4)</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тогда в первую очередь проверяется, закешированы ли необходимые данные на мобильном устройстве</w:t>
      </w:r>
      <w:r w:rsidR="009A1C18">
        <w:rPr>
          <w:rFonts w:cs="Times New Roman"/>
          <w:szCs w:val="28"/>
          <w:lang w:val="ru-RU"/>
        </w:rPr>
        <w:t xml:space="preserve"> (блок 5)</w:t>
      </w:r>
      <w:r w:rsidR="007449A4">
        <w:rPr>
          <w:rFonts w:cs="Times New Roman"/>
          <w:szCs w:val="28"/>
          <w:lang w:val="ru-RU"/>
        </w:rPr>
        <w:t xml:space="preserve">.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396A72">
        <w:rPr>
          <w:rFonts w:cs="Times New Roman"/>
          <w:szCs w:val="28"/>
          <w:lang w:val="ru-RU"/>
        </w:rPr>
        <w:t xml:space="preserve"> (блок 6)</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AD1BF4">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AD1BF4">
      <w:pPr>
        <w:spacing w:line="240" w:lineRule="auto"/>
        <w:jc w:val="center"/>
        <w:rPr>
          <w:lang w:val="ru-RU"/>
        </w:rPr>
      </w:pPr>
    </w:p>
    <w:p w:rsidR="00263A71" w:rsidRDefault="00396A72" w:rsidP="00AD1BF4">
      <w:pPr>
        <w:spacing w:line="240" w:lineRule="auto"/>
        <w:jc w:val="center"/>
        <w:rPr>
          <w:lang w:val="ru-RU"/>
        </w:rPr>
      </w:pPr>
      <w:r>
        <w:object w:dxaOrig="20537" w:dyaOrig="15744">
          <v:shape id="_x0000_i1045" type="#_x0000_t75" style="width:631.25pt;height:424.45pt" o:ole="">
            <v:imagedata r:id="rId44" o:title=""/>
          </v:shape>
          <o:OLEObject Type="Embed" ProgID="Visio.Drawing.11" ShapeID="_x0000_i1045" DrawAspect="Content" ObjectID="_1494193890" r:id="rId45"/>
        </w:object>
      </w:r>
    </w:p>
    <w:p w:rsidR="00263A71" w:rsidRDefault="00A15948" w:rsidP="00AD1BF4">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AD1BF4">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AD1BF4">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на сервер</w:t>
      </w:r>
      <w:r w:rsidR="00396A72">
        <w:rPr>
          <w:lang w:val="ru-RU"/>
        </w:rPr>
        <w:t xml:space="preserve"> (блок 8)</w:t>
      </w:r>
      <w:r>
        <w:rPr>
          <w:lang w:val="ru-RU"/>
        </w:rPr>
        <w:t xml:space="preserve">.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396A72">
        <w:rPr>
          <w:lang w:val="ru-RU"/>
        </w:rPr>
        <w:t xml:space="preserve"> (блок 15)</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r w:rsidR="00396A72">
        <w:rPr>
          <w:lang w:val="ru-RU"/>
        </w:rPr>
        <w:t xml:space="preserve"> (блок 23)</w:t>
      </w:r>
      <w:r w:rsidR="000B60F6">
        <w:rPr>
          <w:lang w:val="ru-RU"/>
        </w:rPr>
        <w:t>.</w:t>
      </w:r>
    </w:p>
    <w:p w:rsidR="00C77085" w:rsidRDefault="000B60F6" w:rsidP="00AD1BF4">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r w:rsidR="00396A72">
        <w:rPr>
          <w:lang w:val="ru-RU"/>
        </w:rPr>
        <w:t xml:space="preserve"> (блок 20)</w:t>
      </w:r>
      <w:r w:rsidR="00C77085">
        <w:rPr>
          <w:lang w:val="ru-RU"/>
        </w:rPr>
        <w:t>.</w:t>
      </w:r>
    </w:p>
    <w:p w:rsidR="000847D1" w:rsidRDefault="00C77085" w:rsidP="00AD1BF4">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w:t>
      </w:r>
      <w:r w:rsidR="00396A72">
        <w:rPr>
          <w:lang w:val="ru-RU"/>
        </w:rPr>
        <w:t xml:space="preserve"> (блок 30)</w:t>
      </w:r>
      <w:r>
        <w:rPr>
          <w:lang w:val="ru-RU"/>
        </w:rPr>
        <w:t xml:space="preserve">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r w:rsidR="00396A72">
        <w:rPr>
          <w:lang w:val="ru-RU"/>
        </w:rPr>
        <w:t xml:space="preserve"> (блок 36)</w:t>
      </w:r>
      <w:r w:rsidR="00F164C2">
        <w:rPr>
          <w:lang w:val="ru-RU"/>
        </w:rPr>
        <w:t>.</w:t>
      </w:r>
    </w:p>
    <w:p w:rsidR="000204F7" w:rsidRDefault="000204F7" w:rsidP="00AD1BF4">
      <w:pPr>
        <w:pStyle w:val="2"/>
      </w:pPr>
      <w:bookmarkStart w:id="29" w:name="_Toc420451191"/>
      <w:r>
        <w:t xml:space="preserve">3.3 </w:t>
      </w:r>
      <w:r w:rsidRPr="00B66686">
        <w:rPr>
          <w:b w:val="0"/>
        </w:rPr>
        <w:t xml:space="preserve">Разработка </w:t>
      </w:r>
      <w:r w:rsidR="00A15948" w:rsidRPr="00B66686">
        <w:rPr>
          <w:b w:val="0"/>
        </w:rPr>
        <w:t xml:space="preserve">схемы </w:t>
      </w:r>
      <w:r w:rsidRPr="00B66686">
        <w:rPr>
          <w:b w:val="0"/>
        </w:rPr>
        <w:t xml:space="preserve"> </w:t>
      </w:r>
      <w:r w:rsidR="00BC5DCA">
        <w:rPr>
          <w:b w:val="0"/>
        </w:rPr>
        <w:t xml:space="preserve">алгоритма </w:t>
      </w:r>
      <w:r w:rsidRPr="00B66686">
        <w:rPr>
          <w:b w:val="0"/>
        </w:rPr>
        <w:t>работы администратора</w:t>
      </w:r>
      <w:r w:rsidR="00BC5DCA">
        <w:rPr>
          <w:b w:val="0"/>
        </w:rPr>
        <w:t xml:space="preserve"> приложения</w:t>
      </w:r>
      <w:bookmarkEnd w:id="29"/>
    </w:p>
    <w:p w:rsidR="006223F2" w:rsidRDefault="00F164C2" w:rsidP="006223F2">
      <w:pPr>
        <w:spacing w:line="240" w:lineRule="auto"/>
        <w:ind w:firstLine="709"/>
        <w:jc w:val="both"/>
        <w:rPr>
          <w:lang w:val="ru-RU"/>
        </w:r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p>
    <w:p w:rsidR="00263A71" w:rsidRPr="00A15948" w:rsidRDefault="00263A71" w:rsidP="006223F2">
      <w:pPr>
        <w:spacing w:line="240" w:lineRule="auto"/>
        <w:ind w:firstLine="709"/>
        <w:jc w:val="both"/>
        <w:rPr>
          <w:lang w:val="ru-RU"/>
        </w:rPr>
        <w:sectPr w:rsidR="00263A71" w:rsidRPr="00A15948" w:rsidSect="002B221B">
          <w:pgSz w:w="12240" w:h="15840"/>
          <w:pgMar w:top="1134" w:right="850" w:bottom="1134" w:left="1701" w:header="0" w:footer="720" w:gutter="0"/>
          <w:cols w:space="708"/>
          <w:formProt w:val="0"/>
          <w:docGrid w:linePitch="360" w:charSpace="-14337"/>
        </w:sectPr>
      </w:pPr>
      <w:r w:rsidRPr="00A15948">
        <w:rPr>
          <w:lang w:val="ru-RU"/>
        </w:rPr>
        <w:br w:type="page"/>
      </w:r>
    </w:p>
    <w:p w:rsidR="00A15948" w:rsidRDefault="00396A72" w:rsidP="00AD1BF4">
      <w:pPr>
        <w:spacing w:after="0" w:line="240" w:lineRule="auto"/>
        <w:jc w:val="center"/>
        <w:rPr>
          <w:lang w:val="ru-RU"/>
        </w:rPr>
      </w:pPr>
      <w:r>
        <w:object w:dxaOrig="23392" w:dyaOrig="16167">
          <v:shape id="_x0000_i1067" type="#_x0000_t75" style="width:678.15pt;height:446.25pt" o:ole="">
            <v:imagedata r:id="rId46" o:title=""/>
          </v:shape>
          <o:OLEObject Type="Embed" ProgID="Visio.Drawing.11" ShapeID="_x0000_i1067" DrawAspect="Content" ObjectID="_1494193891" r:id="rId47"/>
        </w:object>
      </w:r>
    </w:p>
    <w:p w:rsidR="00A15948" w:rsidRPr="00A15948" w:rsidRDefault="00A15948" w:rsidP="00AD1BF4">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AD1BF4">
      <w:pPr>
        <w:spacing w:after="0" w:line="240" w:lineRule="auto"/>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053BFF">
        <w:rPr>
          <w:lang w:val="ru-RU"/>
        </w:rPr>
        <w:t xml:space="preserve"> которое представлено в блоке 12</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AD1BF4">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AD1BF4">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AD1BF4">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AD1BF4">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Pr="00B66686" w:rsidRDefault="000204F7" w:rsidP="00AD1BF4">
      <w:pPr>
        <w:pStyle w:val="2"/>
        <w:rPr>
          <w:b w:val="0"/>
        </w:rPr>
      </w:pPr>
      <w:bookmarkStart w:id="30" w:name="_Toc420451192"/>
      <w:r>
        <w:lastRenderedPageBreak/>
        <w:t xml:space="preserve">3.4 </w:t>
      </w:r>
      <w:r w:rsidRPr="00B66686">
        <w:rPr>
          <w:b w:val="0"/>
        </w:rPr>
        <w:t xml:space="preserve">Разработка </w:t>
      </w:r>
      <w:r w:rsidR="00A15948" w:rsidRPr="00B66686">
        <w:rPr>
          <w:b w:val="0"/>
        </w:rPr>
        <w:t>схемы</w:t>
      </w:r>
      <w:r w:rsidRPr="00B66686">
        <w:rPr>
          <w:b w:val="0"/>
        </w:rPr>
        <w:t xml:space="preserve"> </w:t>
      </w:r>
      <w:r w:rsidR="00265F98">
        <w:rPr>
          <w:b w:val="0"/>
        </w:rPr>
        <w:t xml:space="preserve">алгоритма </w:t>
      </w:r>
      <w:r w:rsidRPr="00B66686">
        <w:rPr>
          <w:b w:val="0"/>
        </w:rPr>
        <w:t>добавления скидок администратором</w:t>
      </w:r>
      <w:bookmarkEnd w:id="30"/>
    </w:p>
    <w:p w:rsidR="00FE7944" w:rsidRDefault="00EE29BD" w:rsidP="00AD1BF4">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w:t>
      </w:r>
      <w:r w:rsidR="00FE7944">
        <w:rPr>
          <w:lang w:val="ru-RU"/>
        </w:rPr>
        <w:t>го представлена на рисунке 3.4.</w:t>
      </w:r>
    </w:p>
    <w:p w:rsidR="00FE7944" w:rsidRDefault="00EE29BD" w:rsidP="00AD1BF4">
      <w:pPr>
        <w:spacing w:after="0" w:line="240" w:lineRule="auto"/>
        <w:ind w:firstLine="709"/>
        <w:jc w:val="both"/>
        <w:rPr>
          <w:lang w:val="ru-RU"/>
        </w:rPr>
      </w:pPr>
      <w:r>
        <w:rPr>
          <w:lang w:val="ru-RU"/>
        </w:rPr>
        <w:t xml:space="preserve">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2), добавляется адрес страницы официального сайта, на которой размещена ссылка на листы скидок, а также указывается селектор для </w:t>
      </w:r>
      <w:r w:rsidR="00FE7944">
        <w:rPr>
          <w:lang w:val="ru-RU"/>
        </w:rPr>
        <w:t>получения этого адреса.</w:t>
      </w:r>
    </w:p>
    <w:p w:rsidR="00FE7944" w:rsidRDefault="00DB3E86" w:rsidP="00AD1BF4">
      <w:pPr>
        <w:spacing w:after="0" w:line="240" w:lineRule="auto"/>
        <w:ind w:firstLine="709"/>
        <w:jc w:val="both"/>
        <w:rPr>
          <w:lang w:val="ru-RU"/>
        </w:rPr>
      </w:pPr>
      <w:r>
        <w:rPr>
          <w:lang w:val="ru-RU"/>
        </w:rPr>
        <w:t>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му в настройках магазина (блок 6), процесс обновления листов начинается автоматически (блок 8). Если создан</w:t>
      </w:r>
      <w:r w:rsidR="00DD3501">
        <w:rPr>
          <w:lang w:val="ru-RU"/>
        </w:rPr>
        <w:t xml:space="preserve">ие </w:t>
      </w:r>
      <w:r w:rsidR="00D87C73">
        <w:rPr>
          <w:lang w:val="ru-RU"/>
        </w:rPr>
        <w:t>внеплановое</w:t>
      </w:r>
      <w:r w:rsidR="00DD3501">
        <w:rPr>
          <w:lang w:val="ru-RU"/>
        </w:rPr>
        <w:t xml:space="preserve">, то для инициализации обновления необходимы действия администратора (блок 7). </w:t>
      </w:r>
    </w:p>
    <w:p w:rsidR="00263A71" w:rsidRPr="00EE29BD" w:rsidRDefault="00DD3501" w:rsidP="00AD1BF4">
      <w:pPr>
        <w:spacing w:after="0" w:line="240" w:lineRule="auto"/>
        <w:ind w:firstLine="709"/>
        <w:jc w:val="both"/>
        <w:rPr>
          <w:lang w:val="ru-RU"/>
        </w:rPr>
      </w:pPr>
      <w:r>
        <w:rPr>
          <w:lang w:val="ru-RU"/>
        </w:rPr>
        <w:t>Далее осуществляется обновление листов и их разрезание на отдельные скидки. Если изображение обрезано неровно или параметры скидки распознаны неверно, возможно ручное редактирование администратором. После создания всех скидок они сохраняются в базу данных и кешируются.</w:t>
      </w:r>
      <w:r w:rsidR="00263A71" w:rsidRPr="00EE29BD">
        <w:rPr>
          <w:lang w:val="ru-RU"/>
        </w:rPr>
        <w:br w:type="page"/>
      </w:r>
    </w:p>
    <w:p w:rsidR="00263A71" w:rsidRDefault="00263A71" w:rsidP="00AD1BF4">
      <w:pPr>
        <w:pStyle w:val="10"/>
        <w:sectPr w:rsidR="00263A71" w:rsidSect="002B221B">
          <w:pgSz w:w="12240" w:h="15840"/>
          <w:pgMar w:top="1134" w:right="850" w:bottom="1134" w:left="1701" w:header="0" w:footer="720" w:gutter="0"/>
          <w:cols w:space="708"/>
          <w:formProt w:val="0"/>
          <w:docGrid w:linePitch="360" w:charSpace="-14337"/>
        </w:sectPr>
      </w:pPr>
    </w:p>
    <w:p w:rsidR="00A15948" w:rsidRPr="00053BFF" w:rsidRDefault="00053BFF" w:rsidP="00053BFF">
      <w:pPr>
        <w:spacing w:line="240" w:lineRule="auto"/>
        <w:jc w:val="center"/>
        <w:rPr>
          <w:lang w:val="ru-RU"/>
        </w:rPr>
      </w:pPr>
      <w:r>
        <w:object w:dxaOrig="20818" w:dyaOrig="15660">
          <v:shape id="_x0000_i1071" type="#_x0000_t75" style="width:643pt;height:447.05pt" o:ole="">
            <v:imagedata r:id="rId48" o:title=""/>
          </v:shape>
          <o:OLEObject Type="Embed" ProgID="Visio.Drawing.11" ShapeID="_x0000_i1071" DrawAspect="Content" ObjectID="_1494193892" r:id="rId49"/>
        </w:object>
      </w:r>
    </w:p>
    <w:p w:rsidR="00A15948" w:rsidRPr="00A15948" w:rsidRDefault="00A15948" w:rsidP="00053BFF">
      <w:pPr>
        <w:spacing w:before="240"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B66686" w:rsidP="00AD1BF4">
      <w:pPr>
        <w:pStyle w:val="10"/>
      </w:pPr>
      <w:bookmarkStart w:id="31" w:name="_Toc420451193"/>
      <w:r>
        <w:lastRenderedPageBreak/>
        <w:t>4</w:t>
      </w:r>
      <w:r w:rsidR="00330E75">
        <w:t xml:space="preserve"> Тестирование </w:t>
      </w:r>
      <w:r w:rsidR="00EE14EF">
        <w:t>клиент-серверного приложения</w:t>
      </w:r>
      <w:bookmarkEnd w:id="31"/>
    </w:p>
    <w:p w:rsidR="00D67275" w:rsidRDefault="00140936" w:rsidP="00AD1BF4">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AD1BF4">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AD1BF4">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AD1BF4">
            <w:pPr>
              <w:tabs>
                <w:tab w:val="left" w:pos="9355"/>
              </w:tabs>
              <w:spacing w:line="240" w:lineRule="auto"/>
              <w:ind w:right="-1"/>
              <w:jc w:val="center"/>
            </w:pPr>
            <w:r>
              <w:t>Ожидаемый результат</w:t>
            </w:r>
          </w:p>
        </w:tc>
        <w:tc>
          <w:tcPr>
            <w:tcW w:w="3283" w:type="dxa"/>
          </w:tcPr>
          <w:p w:rsidR="00140936" w:rsidRDefault="00140936" w:rsidP="00AD1BF4">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AD1BF4">
            <w:pPr>
              <w:tabs>
                <w:tab w:val="left" w:pos="9355"/>
              </w:tabs>
              <w:spacing w:line="240" w:lineRule="auto"/>
              <w:ind w:right="-1"/>
              <w:jc w:val="center"/>
            </w:pPr>
            <w:r>
              <w:t>1</w:t>
            </w:r>
          </w:p>
        </w:tc>
        <w:tc>
          <w:tcPr>
            <w:tcW w:w="3402" w:type="dxa"/>
          </w:tcPr>
          <w:p w:rsidR="00140936" w:rsidRDefault="00140936" w:rsidP="00AD1BF4">
            <w:pPr>
              <w:tabs>
                <w:tab w:val="left" w:pos="9355"/>
              </w:tabs>
              <w:spacing w:line="240" w:lineRule="auto"/>
              <w:ind w:right="-1"/>
              <w:jc w:val="center"/>
            </w:pPr>
            <w:r>
              <w:t>2</w:t>
            </w:r>
          </w:p>
        </w:tc>
        <w:tc>
          <w:tcPr>
            <w:tcW w:w="3283" w:type="dxa"/>
          </w:tcPr>
          <w:p w:rsidR="00140936" w:rsidRDefault="00140936" w:rsidP="00AD1BF4">
            <w:pPr>
              <w:tabs>
                <w:tab w:val="left" w:pos="9355"/>
              </w:tabs>
              <w:spacing w:line="240" w:lineRule="auto"/>
              <w:ind w:right="-1"/>
              <w:jc w:val="center"/>
            </w:pPr>
            <w:r>
              <w:t>3</w:t>
            </w:r>
          </w:p>
        </w:tc>
      </w:tr>
      <w:tr w:rsidR="00140936" w:rsidRPr="003B31BB" w:rsidTr="00015BA7">
        <w:trPr>
          <w:jc w:val="center"/>
        </w:trPr>
        <w:tc>
          <w:tcPr>
            <w:tcW w:w="2835" w:type="dxa"/>
          </w:tcPr>
          <w:p w:rsidR="00140936" w:rsidRPr="00140936" w:rsidRDefault="00140936" w:rsidP="00AD1BF4">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AD1BF4">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AD1BF4">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AD1BF4">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AD1BF4">
            <w:pPr>
              <w:tabs>
                <w:tab w:val="left" w:pos="9355"/>
              </w:tabs>
              <w:spacing w:line="240" w:lineRule="auto"/>
              <w:rPr>
                <w:lang w:val="ru-RU"/>
              </w:rPr>
            </w:pPr>
            <w:r>
              <w:rPr>
                <w:lang w:val="ru-RU"/>
              </w:rPr>
              <w:t>4. Заполнить свойства магазина.</w:t>
            </w:r>
          </w:p>
          <w:p w:rsidR="00095CAC" w:rsidRPr="000B4A0F" w:rsidRDefault="00095CAC" w:rsidP="00AD1BF4">
            <w:pPr>
              <w:tabs>
                <w:tab w:val="left" w:pos="9355"/>
              </w:tabs>
              <w:spacing w:line="240" w:lineRule="auto"/>
              <w:rPr>
                <w:lang w:val="ru-RU"/>
              </w:rPr>
            </w:pPr>
            <w:r>
              <w:rPr>
                <w:lang w:val="ru-RU"/>
              </w:rPr>
              <w:t xml:space="preserve">5. Нажать клавишу </w:t>
            </w:r>
            <w:r>
              <w:t>Enter</w:t>
            </w:r>
          </w:p>
          <w:p w:rsidR="00140936" w:rsidRPr="00140936" w:rsidRDefault="00140936" w:rsidP="00AD1BF4">
            <w:pPr>
              <w:tabs>
                <w:tab w:val="left" w:pos="9355"/>
              </w:tabs>
              <w:spacing w:line="240" w:lineRule="auto"/>
              <w:rPr>
                <w:lang w:val="ru-RU"/>
              </w:rPr>
            </w:pPr>
            <w:r w:rsidRPr="00140936">
              <w:rPr>
                <w:lang w:val="ru-RU"/>
              </w:rPr>
              <w:t xml:space="preserve"> </w:t>
            </w:r>
          </w:p>
          <w:p w:rsidR="00140936" w:rsidRPr="00140936" w:rsidRDefault="00140936" w:rsidP="00AD1BF4">
            <w:pPr>
              <w:tabs>
                <w:tab w:val="left" w:pos="9355"/>
              </w:tabs>
              <w:spacing w:line="240" w:lineRule="auto"/>
              <w:ind w:right="-1"/>
              <w:rPr>
                <w:lang w:val="ru-RU"/>
              </w:rPr>
            </w:pPr>
          </w:p>
        </w:tc>
        <w:tc>
          <w:tcPr>
            <w:tcW w:w="3402" w:type="dxa"/>
          </w:tcPr>
          <w:p w:rsidR="00140936" w:rsidRDefault="00140936"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AD1BF4">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AD1BF4">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AD1BF4">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3B31BB" w:rsidTr="00015BA7">
        <w:trPr>
          <w:jc w:val="center"/>
        </w:trPr>
        <w:tc>
          <w:tcPr>
            <w:tcW w:w="2835" w:type="dxa"/>
          </w:tcPr>
          <w:p w:rsidR="00095CAC" w:rsidRPr="00140936" w:rsidRDefault="00095CAC" w:rsidP="00AD1BF4">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AD1BF4">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AD1BF4">
            <w:pPr>
              <w:tabs>
                <w:tab w:val="left" w:pos="9355"/>
              </w:tabs>
              <w:spacing w:line="240" w:lineRule="auto"/>
              <w:ind w:right="-1"/>
              <w:rPr>
                <w:lang w:val="ru-RU"/>
              </w:rPr>
            </w:pPr>
            <w:r>
              <w:rPr>
                <w:lang w:val="ru-RU"/>
              </w:rPr>
              <w:t xml:space="preserve">3. Нажать кнопку </w:t>
            </w:r>
            <w:r w:rsidR="000C608B">
              <w:t>Delete</w:t>
            </w:r>
            <w:r w:rsidR="000C608B" w:rsidRPr="008A3FC7">
              <w:rPr>
                <w:lang w:val="ru-RU"/>
              </w:rPr>
              <w:t xml:space="preserve"> </w:t>
            </w:r>
            <w:r w:rsidR="000C608B">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 xml:space="preserve">3. Магазин успешно удален из системы и </w:t>
            </w:r>
            <w:r w:rsidR="000C608B">
              <w:rPr>
                <w:lang w:val="ru-RU"/>
              </w:rPr>
              <w:t>больше не отображается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AD1BF4">
            <w:pPr>
              <w:tabs>
                <w:tab w:val="left" w:pos="9355"/>
              </w:tabs>
              <w:spacing w:line="240" w:lineRule="auto"/>
              <w:ind w:right="-1"/>
              <w:rPr>
                <w:lang w:val="ru-RU"/>
              </w:rPr>
            </w:pPr>
            <w:r>
              <w:rPr>
                <w:lang w:val="ru-RU"/>
              </w:rPr>
              <w:t xml:space="preserve">3. Магазин успешно </w:t>
            </w:r>
            <w:r w:rsidR="000C608B">
              <w:rPr>
                <w:lang w:val="ru-RU"/>
              </w:rPr>
              <w:t>удален из системы и больше не отображается в списке магазинов.</w:t>
            </w:r>
          </w:p>
        </w:tc>
      </w:tr>
    </w:tbl>
    <w:p w:rsidR="008A3FC7" w:rsidRDefault="008A3FC7" w:rsidP="00AD1BF4">
      <w:pPr>
        <w:spacing w:line="240" w:lineRule="auto"/>
        <w:rPr>
          <w:lang w:val="ru-RU"/>
        </w:rPr>
      </w:pPr>
      <w:bookmarkStart w:id="32" w:name="_Toc387957679"/>
      <w:r>
        <w:rPr>
          <w:lang w:val="ru-RU"/>
        </w:rPr>
        <w:lastRenderedPageBreak/>
        <w:t>Продолжение таблицы 4.1</w:t>
      </w:r>
    </w:p>
    <w:tbl>
      <w:tblPr>
        <w:tblStyle w:val="af8"/>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AD1BF4">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3B31BB" w:rsidTr="00D57A5B">
        <w:tc>
          <w:tcPr>
            <w:tcW w:w="2943" w:type="dxa"/>
            <w:tcBorders>
              <w:bottom w:val="single" w:sz="4" w:space="0" w:color="auto"/>
            </w:tcBorders>
          </w:tcPr>
          <w:p w:rsidR="008A3FC7" w:rsidRPr="00140936" w:rsidRDefault="008A3FC7" w:rsidP="00AD1BF4">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AD1BF4">
            <w:pPr>
              <w:tabs>
                <w:tab w:val="left" w:pos="9355"/>
              </w:tabs>
              <w:spacing w:line="240" w:lineRule="auto"/>
              <w:rPr>
                <w:lang w:val="ru-RU"/>
              </w:rPr>
            </w:pPr>
            <w:r>
              <w:rPr>
                <w:lang w:val="ru-RU"/>
              </w:rPr>
              <w:t>4. Изменить свойства магазина.</w:t>
            </w:r>
          </w:p>
          <w:p w:rsidR="008A3FC7" w:rsidRPr="008A3FC7" w:rsidRDefault="008A3FC7" w:rsidP="00AD1BF4">
            <w:pPr>
              <w:tabs>
                <w:tab w:val="left" w:pos="9355"/>
              </w:tabs>
              <w:spacing w:line="240" w:lineRule="auto"/>
              <w:rPr>
                <w:lang w:val="ru-RU"/>
              </w:rPr>
            </w:pPr>
            <w:r>
              <w:rPr>
                <w:lang w:val="ru-RU"/>
              </w:rPr>
              <w:t xml:space="preserve">5. Нажать клавишу </w:t>
            </w:r>
            <w:r>
              <w:t>Enter</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Borders>
              <w:bottom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3B31BB" w:rsidTr="00D57A5B">
        <w:tc>
          <w:tcPr>
            <w:tcW w:w="2943" w:type="dxa"/>
            <w:tcBorders>
              <w:top w:val="single" w:sz="4" w:space="0" w:color="auto"/>
            </w:tcBorders>
          </w:tcPr>
          <w:p w:rsidR="008A3FC7" w:rsidRPr="008A3FC7" w:rsidRDefault="008A3FC7" w:rsidP="00AD1BF4">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AD1BF4">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AD1BF4">
            <w:pPr>
              <w:spacing w:line="240" w:lineRule="auto"/>
              <w:rPr>
                <w:lang w:val="ru-RU"/>
              </w:rPr>
            </w:pPr>
            <w:r>
              <w:rPr>
                <w:lang w:val="ru-RU"/>
              </w:rPr>
              <w:t>3. Отображается страница со списком скидок для данного магазина.</w:t>
            </w:r>
          </w:p>
        </w:tc>
      </w:tr>
      <w:tr w:rsidR="008A3FC7" w:rsidRPr="003B31BB" w:rsidTr="00D57A5B">
        <w:tc>
          <w:tcPr>
            <w:tcW w:w="2943" w:type="dxa"/>
          </w:tcPr>
          <w:p w:rsidR="008A3FC7" w:rsidRPr="008A3FC7" w:rsidRDefault="008A3FC7" w:rsidP="00AD1BF4">
            <w:pPr>
              <w:tabs>
                <w:tab w:val="left" w:pos="9355"/>
              </w:tabs>
              <w:spacing w:line="240" w:lineRule="auto"/>
              <w:ind w:right="-1"/>
              <w:rPr>
                <w:lang w:val="ru-RU"/>
              </w:rPr>
            </w:pPr>
            <w:r>
              <w:rPr>
                <w:lang w:val="ru-RU"/>
              </w:rPr>
              <w:t>Просмотр листов заданного магазина</w:t>
            </w:r>
          </w:p>
          <w:p w:rsidR="000C608B" w:rsidRPr="00140936" w:rsidRDefault="008A3FC7" w:rsidP="00AD1BF4">
            <w:pPr>
              <w:tabs>
                <w:tab w:val="left" w:pos="9355"/>
              </w:tabs>
              <w:spacing w:line="240" w:lineRule="auto"/>
              <w:ind w:right="-1"/>
              <w:rPr>
                <w:lang w:val="ru-RU"/>
              </w:rPr>
            </w:pPr>
            <w:r w:rsidRPr="00140936">
              <w:rPr>
                <w:lang w:val="ru-RU"/>
              </w:rPr>
              <w:t xml:space="preserve">1. Загрузить программное </w:t>
            </w:r>
            <w:r w:rsidR="000C608B" w:rsidRPr="00140936">
              <w:rPr>
                <w:lang w:val="ru-RU"/>
              </w:rPr>
              <w:t>средство.</w:t>
            </w:r>
          </w:p>
          <w:p w:rsidR="000C608B" w:rsidRPr="00140936" w:rsidRDefault="000C608B"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0C608B" w:rsidP="00AD1BF4">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8A3FC7"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r>
    </w:tbl>
    <w:p w:rsidR="008A3FC7" w:rsidRDefault="008A3FC7" w:rsidP="00AD1BF4">
      <w:pPr>
        <w:spacing w:line="240" w:lineRule="auto"/>
        <w:rPr>
          <w:lang w:val="ru-RU"/>
        </w:rPr>
      </w:pPr>
      <w:r>
        <w:rPr>
          <w:lang w:val="ru-RU"/>
        </w:rPr>
        <w:lastRenderedPageBreak/>
        <w:t>Продолжение таблицы 4.1</w:t>
      </w:r>
    </w:p>
    <w:tbl>
      <w:tblPr>
        <w:tblStyle w:val="af8"/>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AD1BF4">
            <w:pPr>
              <w:spacing w:line="240" w:lineRule="auto"/>
              <w:jc w:val="center"/>
              <w:rPr>
                <w:lang w:val="ru-RU"/>
              </w:rPr>
            </w:pPr>
            <w:r>
              <w:rPr>
                <w:lang w:val="ru-RU"/>
              </w:rPr>
              <w:t>1</w:t>
            </w:r>
          </w:p>
        </w:tc>
        <w:tc>
          <w:tcPr>
            <w:tcW w:w="3402" w:type="dxa"/>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3B31BB" w:rsidTr="00D57A5B">
        <w:tc>
          <w:tcPr>
            <w:tcW w:w="2943" w:type="dxa"/>
          </w:tcPr>
          <w:p w:rsidR="008A3FC7" w:rsidRPr="00140936" w:rsidRDefault="00AC41C8" w:rsidP="00AD1BF4">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AD1BF4">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AD1BF4">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AD1BF4">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AD1BF4">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AD1BF4">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AD1BF4">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AD1BF4">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8"/>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AD1BF4">
            <w:pPr>
              <w:tabs>
                <w:tab w:val="left" w:pos="9355"/>
              </w:tabs>
              <w:spacing w:line="240" w:lineRule="auto"/>
              <w:ind w:right="-1"/>
              <w:jc w:val="center"/>
            </w:pPr>
            <w:r>
              <w:t>Ожидаемый результат</w:t>
            </w:r>
          </w:p>
        </w:tc>
        <w:tc>
          <w:tcPr>
            <w:tcW w:w="3560" w:type="dxa"/>
          </w:tcPr>
          <w:p w:rsidR="00475A7C" w:rsidRDefault="00475A7C" w:rsidP="00AD1BF4">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AD1BF4">
            <w:pPr>
              <w:tabs>
                <w:tab w:val="left" w:pos="9355"/>
              </w:tabs>
              <w:spacing w:line="240" w:lineRule="auto"/>
              <w:ind w:right="-1"/>
              <w:jc w:val="center"/>
            </w:pPr>
            <w:r>
              <w:t>1</w:t>
            </w:r>
          </w:p>
        </w:tc>
        <w:tc>
          <w:tcPr>
            <w:tcW w:w="3402" w:type="dxa"/>
            <w:tcBorders>
              <w:bottom w:val="single" w:sz="4" w:space="0" w:color="auto"/>
            </w:tcBorders>
          </w:tcPr>
          <w:p w:rsidR="00475A7C" w:rsidRDefault="00475A7C" w:rsidP="00AD1BF4">
            <w:pPr>
              <w:tabs>
                <w:tab w:val="left" w:pos="9355"/>
              </w:tabs>
              <w:spacing w:line="240" w:lineRule="auto"/>
              <w:ind w:right="-1"/>
              <w:jc w:val="center"/>
            </w:pPr>
            <w:r>
              <w:t>2</w:t>
            </w:r>
          </w:p>
        </w:tc>
        <w:tc>
          <w:tcPr>
            <w:tcW w:w="3560" w:type="dxa"/>
            <w:tcBorders>
              <w:bottom w:val="single" w:sz="4" w:space="0" w:color="auto"/>
            </w:tcBorders>
          </w:tcPr>
          <w:p w:rsidR="00475A7C" w:rsidRDefault="00475A7C" w:rsidP="00AD1BF4">
            <w:pPr>
              <w:tabs>
                <w:tab w:val="left" w:pos="9355"/>
              </w:tabs>
              <w:spacing w:line="240" w:lineRule="auto"/>
              <w:ind w:right="-1"/>
              <w:jc w:val="center"/>
            </w:pPr>
            <w:r>
              <w:t>3</w:t>
            </w:r>
          </w:p>
        </w:tc>
      </w:tr>
      <w:tr w:rsidR="00475A7C" w:rsidRPr="003B31BB" w:rsidTr="00FE6F45">
        <w:tc>
          <w:tcPr>
            <w:tcW w:w="2943" w:type="dxa"/>
            <w:tcBorders>
              <w:bottom w:val="nil"/>
            </w:tcBorders>
          </w:tcPr>
          <w:p w:rsidR="00475A7C" w:rsidRPr="008A3FC7" w:rsidRDefault="00475A7C" w:rsidP="00AD1BF4">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AD1BF4">
            <w:pPr>
              <w:tabs>
                <w:tab w:val="left" w:pos="9355"/>
              </w:tabs>
              <w:spacing w:line="240" w:lineRule="auto"/>
              <w:ind w:right="-1"/>
              <w:rPr>
                <w:lang w:val="ru-RU"/>
              </w:rPr>
            </w:pPr>
            <w:r w:rsidRPr="00140936">
              <w:rPr>
                <w:lang w:val="ru-RU"/>
              </w:rPr>
              <w:t>1. Загрузить программное средство.</w:t>
            </w:r>
          </w:p>
          <w:p w:rsidR="000C608B" w:rsidRDefault="00475A7C" w:rsidP="00AD1BF4">
            <w:pPr>
              <w:spacing w:line="240" w:lineRule="auto"/>
              <w:rPr>
                <w:lang w:val="ru-RU"/>
              </w:rPr>
            </w:pPr>
            <w:r w:rsidRPr="00140936">
              <w:rPr>
                <w:lang w:val="ru-RU"/>
              </w:rPr>
              <w:t xml:space="preserve">2. </w:t>
            </w:r>
            <w:r>
              <w:rPr>
                <w:lang w:val="ru-RU"/>
              </w:rPr>
              <w:t>Перейти на страницу магазинов</w:t>
            </w:r>
            <w:r w:rsidRPr="00140936">
              <w:rPr>
                <w:lang w:val="ru-RU"/>
              </w:rPr>
              <w:t>.</w:t>
            </w:r>
            <w:r w:rsidR="000C608B">
              <w:rPr>
                <w:lang w:val="ru-RU"/>
              </w:rPr>
              <w:t xml:space="preserve"> 3. Нажать кнопку </w:t>
            </w:r>
            <w:r w:rsidR="000C608B">
              <w:t>Discounts</w:t>
            </w:r>
            <w:r w:rsidR="000C608B" w:rsidRPr="008A3FC7">
              <w:rPr>
                <w:lang w:val="ru-RU"/>
              </w:rPr>
              <w:t xml:space="preserve"> </w:t>
            </w:r>
            <w:r w:rsidR="000C608B">
              <w:rPr>
                <w:lang w:val="ru-RU"/>
              </w:rPr>
              <w:t>для выбранного магазина.</w:t>
            </w:r>
          </w:p>
          <w:p w:rsidR="000C608B" w:rsidRDefault="000C608B"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Pr="008A3FC7" w:rsidRDefault="00475A7C" w:rsidP="00AD1BF4">
            <w:pPr>
              <w:tabs>
                <w:tab w:val="left" w:pos="9355"/>
              </w:tabs>
              <w:spacing w:line="240" w:lineRule="auto"/>
              <w:rPr>
                <w:lang w:val="ru-RU"/>
              </w:rPr>
            </w:pPr>
            <w:r w:rsidRPr="00140936">
              <w:rPr>
                <w:lang w:val="ru-RU"/>
              </w:rPr>
              <w:t xml:space="preserve"> </w:t>
            </w:r>
          </w:p>
        </w:tc>
        <w:tc>
          <w:tcPr>
            <w:tcW w:w="3402" w:type="dxa"/>
            <w:tcBorders>
              <w:bottom w:val="nil"/>
            </w:tcBorders>
          </w:tcPr>
          <w:p w:rsidR="00475A7C" w:rsidRDefault="00475A7C"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475A7C"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475A7C"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CD2D2F" w:rsidRPr="008A3FC7" w:rsidRDefault="00CD2D2F" w:rsidP="00AD1BF4">
            <w:pPr>
              <w:spacing w:line="240" w:lineRule="auto"/>
              <w:rPr>
                <w:lang w:val="ru-RU"/>
              </w:rPr>
            </w:pPr>
          </w:p>
        </w:tc>
        <w:tc>
          <w:tcPr>
            <w:tcW w:w="3560" w:type="dxa"/>
            <w:tcBorders>
              <w:bottom w:val="nil"/>
            </w:tcBorders>
          </w:tcPr>
          <w:p w:rsidR="00CD2D2F" w:rsidRDefault="00CD2D2F"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CD2D2F"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CD2D2F"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475A7C" w:rsidRPr="008A3FC7" w:rsidRDefault="00475A7C" w:rsidP="00AD1BF4">
            <w:pPr>
              <w:spacing w:line="240" w:lineRule="auto"/>
              <w:rPr>
                <w:lang w:val="ru-RU"/>
              </w:rPr>
            </w:pPr>
          </w:p>
        </w:tc>
      </w:tr>
    </w:tbl>
    <w:p w:rsidR="0091553E" w:rsidRDefault="0091553E" w:rsidP="00AD1BF4">
      <w:pPr>
        <w:spacing w:line="240" w:lineRule="auto"/>
      </w:pPr>
      <w:r>
        <w:rPr>
          <w:lang w:val="ru-RU"/>
        </w:rPr>
        <w:lastRenderedPageBreak/>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CD2D2F" w:rsidRPr="003B31BB" w:rsidTr="00FE6F45">
        <w:tc>
          <w:tcPr>
            <w:tcW w:w="2943" w:type="dxa"/>
            <w:tcBorders>
              <w:bottom w:val="single" w:sz="4" w:space="0" w:color="auto"/>
            </w:tcBorders>
          </w:tcPr>
          <w:p w:rsidR="00CD2D2F" w:rsidRDefault="00CD2D2F" w:rsidP="00AD1BF4">
            <w:pPr>
              <w:tabs>
                <w:tab w:val="left" w:pos="9355"/>
              </w:tabs>
              <w:spacing w:line="240" w:lineRule="auto"/>
              <w:rPr>
                <w:lang w:val="ru-RU"/>
              </w:rPr>
            </w:pPr>
            <w:r>
              <w:rPr>
                <w:lang w:val="ru-RU"/>
              </w:rPr>
              <w:t>5. Заполнить свойства скидки.</w:t>
            </w:r>
          </w:p>
          <w:p w:rsidR="00CD2D2F" w:rsidRPr="000B4A0F" w:rsidRDefault="00CD2D2F" w:rsidP="00AD1BF4">
            <w:pPr>
              <w:tabs>
                <w:tab w:val="left" w:pos="9355"/>
              </w:tabs>
              <w:spacing w:line="240" w:lineRule="auto"/>
              <w:rPr>
                <w:lang w:val="ru-RU"/>
              </w:rPr>
            </w:pPr>
            <w:r>
              <w:rPr>
                <w:lang w:val="ru-RU"/>
              </w:rPr>
              <w:t xml:space="preserve">6. Нажать клавишу </w:t>
            </w:r>
            <w:r>
              <w:t>Enter</w:t>
            </w:r>
          </w:p>
          <w:p w:rsidR="00CD2D2F" w:rsidRDefault="00CD2D2F" w:rsidP="00AD1BF4">
            <w:pPr>
              <w:tabs>
                <w:tab w:val="left" w:pos="9355"/>
              </w:tabs>
              <w:spacing w:line="240" w:lineRule="auto"/>
              <w:ind w:right="-1"/>
              <w:rPr>
                <w:lang w:val="ru-RU"/>
              </w:rPr>
            </w:pPr>
          </w:p>
        </w:tc>
        <w:tc>
          <w:tcPr>
            <w:tcW w:w="3402"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3B31BB" w:rsidTr="003E66C7">
        <w:trPr>
          <w:trHeight w:val="7189"/>
        </w:trPr>
        <w:tc>
          <w:tcPr>
            <w:tcW w:w="2943" w:type="dxa"/>
          </w:tcPr>
          <w:p w:rsidR="0091553E" w:rsidRPr="008A3FC7" w:rsidRDefault="0091553E" w:rsidP="00AD1BF4">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AD1BF4">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AD1BF4">
            <w:pPr>
              <w:tabs>
                <w:tab w:val="left" w:pos="9355"/>
              </w:tabs>
              <w:spacing w:line="240" w:lineRule="auto"/>
              <w:rPr>
                <w:lang w:val="ru-RU"/>
              </w:rPr>
            </w:pPr>
            <w:r>
              <w:rPr>
                <w:lang w:val="ru-RU"/>
              </w:rPr>
              <w:t>5. Изменить свойства скидки.</w:t>
            </w:r>
          </w:p>
          <w:p w:rsidR="0091553E" w:rsidRPr="000B4A0F" w:rsidRDefault="0091553E" w:rsidP="00AD1BF4">
            <w:pPr>
              <w:tabs>
                <w:tab w:val="left" w:pos="9355"/>
              </w:tabs>
              <w:spacing w:line="240" w:lineRule="auto"/>
              <w:rPr>
                <w:lang w:val="ru-RU"/>
              </w:rPr>
            </w:pPr>
            <w:r>
              <w:rPr>
                <w:lang w:val="ru-RU"/>
              </w:rPr>
              <w:t xml:space="preserve">6. Нажать клавишу </w:t>
            </w:r>
            <w:r>
              <w:t>Enter</w:t>
            </w:r>
          </w:p>
          <w:p w:rsidR="0091553E" w:rsidRPr="008A3FC7" w:rsidRDefault="0091553E" w:rsidP="00AD1BF4">
            <w:pPr>
              <w:tabs>
                <w:tab w:val="left" w:pos="9355"/>
              </w:tabs>
              <w:spacing w:line="240" w:lineRule="auto"/>
              <w:ind w:right="-1"/>
              <w:rPr>
                <w:lang w:val="ru-RU"/>
              </w:rPr>
            </w:pPr>
          </w:p>
        </w:tc>
        <w:tc>
          <w:tcPr>
            <w:tcW w:w="3402"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r w:rsidR="003E66C7" w:rsidRPr="003B31BB" w:rsidTr="003E66C7">
        <w:trPr>
          <w:trHeight w:val="3251"/>
        </w:trPr>
        <w:tc>
          <w:tcPr>
            <w:tcW w:w="2943" w:type="dxa"/>
            <w:tcBorders>
              <w:bottom w:val="nil"/>
            </w:tcBorders>
          </w:tcPr>
          <w:p w:rsidR="003E66C7" w:rsidRPr="00140936" w:rsidRDefault="003E66C7" w:rsidP="00AD1BF4">
            <w:pPr>
              <w:tabs>
                <w:tab w:val="left" w:pos="9355"/>
              </w:tabs>
              <w:spacing w:line="240" w:lineRule="auto"/>
              <w:ind w:right="-1"/>
              <w:rPr>
                <w:lang w:val="ru-RU"/>
              </w:rPr>
            </w:pPr>
            <w:r w:rsidRPr="00140936">
              <w:rPr>
                <w:lang w:val="ru-RU"/>
              </w:rPr>
              <w:t xml:space="preserve">Удаление </w:t>
            </w:r>
            <w:r>
              <w:rPr>
                <w:lang w:val="ru-RU"/>
              </w:rPr>
              <w:t>скидки</w:t>
            </w:r>
          </w:p>
          <w:p w:rsidR="003E66C7" w:rsidRPr="00140936" w:rsidRDefault="003E66C7" w:rsidP="00AD1BF4">
            <w:pPr>
              <w:tabs>
                <w:tab w:val="left" w:pos="9355"/>
              </w:tabs>
              <w:spacing w:line="240" w:lineRule="auto"/>
              <w:ind w:right="-1"/>
              <w:rPr>
                <w:lang w:val="ru-RU"/>
              </w:rPr>
            </w:pPr>
            <w:r w:rsidRPr="00140936">
              <w:rPr>
                <w:lang w:val="ru-RU"/>
              </w:rPr>
              <w:t>1. Загрузить программное средство.</w:t>
            </w:r>
          </w:p>
          <w:p w:rsidR="003E66C7" w:rsidRPr="00140936" w:rsidRDefault="003E66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3E66C7" w:rsidRDefault="003E66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Pr="00140936" w:rsidRDefault="003E66C7" w:rsidP="00AD1BF4">
            <w:pPr>
              <w:tabs>
                <w:tab w:val="left" w:pos="9355"/>
              </w:tabs>
              <w:spacing w:line="240" w:lineRule="auto"/>
              <w:ind w:right="-1"/>
              <w:rPr>
                <w:lang w:val="ru-RU"/>
              </w:rPr>
            </w:pPr>
            <w:r>
              <w:rPr>
                <w:lang w:val="ru-RU"/>
              </w:rPr>
              <w:t>3. Отображается страница со списком скидок для данного магазина.</w:t>
            </w:r>
          </w:p>
        </w:tc>
        <w:tc>
          <w:tcPr>
            <w:tcW w:w="3560"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Default="003E66C7" w:rsidP="00AD1BF4">
            <w:pPr>
              <w:spacing w:line="240" w:lineRule="auto"/>
              <w:rPr>
                <w:lang w:val="ru-RU"/>
              </w:rPr>
            </w:pPr>
            <w:r>
              <w:rPr>
                <w:lang w:val="ru-RU"/>
              </w:rPr>
              <w:t>3. Отображается страница со списком скидок для данного магазина.</w:t>
            </w:r>
          </w:p>
          <w:p w:rsidR="003E66C7" w:rsidRPr="00140936" w:rsidRDefault="003E66C7" w:rsidP="00AD1BF4">
            <w:pPr>
              <w:tabs>
                <w:tab w:val="left" w:pos="9355"/>
              </w:tabs>
              <w:spacing w:line="240" w:lineRule="auto"/>
              <w:ind w:right="-1"/>
              <w:rPr>
                <w:lang w:val="ru-RU"/>
              </w:rPr>
            </w:pPr>
          </w:p>
        </w:tc>
      </w:tr>
    </w:tbl>
    <w:p w:rsidR="00475A7C" w:rsidRDefault="00475A7C" w:rsidP="00AD1BF4">
      <w:pPr>
        <w:spacing w:line="240" w:lineRule="auto"/>
        <w:rPr>
          <w:lang w:val="ru-RU"/>
        </w:rPr>
      </w:pPr>
    </w:p>
    <w:p w:rsidR="00475A7C" w:rsidRDefault="0091553E" w:rsidP="00AD1BF4">
      <w:pPr>
        <w:spacing w:line="240" w:lineRule="auto"/>
        <w:rPr>
          <w:lang w:val="ru-RU"/>
        </w:rPr>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91553E" w:rsidRPr="003B31BB" w:rsidTr="0091553E">
        <w:trPr>
          <w:trHeight w:val="3604"/>
        </w:trPr>
        <w:tc>
          <w:tcPr>
            <w:tcW w:w="2943" w:type="dxa"/>
          </w:tcPr>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AD1BF4">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AD1BF4">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AD1BF4">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AD1BF4">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AD1BF4">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AD1BF4">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8"/>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AD1BF4">
            <w:pPr>
              <w:tabs>
                <w:tab w:val="left" w:pos="9355"/>
              </w:tabs>
              <w:spacing w:line="240" w:lineRule="auto"/>
              <w:ind w:right="-1"/>
              <w:jc w:val="center"/>
            </w:pPr>
            <w:r>
              <w:t>Ожидаемый результат</w:t>
            </w:r>
          </w:p>
        </w:tc>
        <w:tc>
          <w:tcPr>
            <w:tcW w:w="3560" w:type="dxa"/>
          </w:tcPr>
          <w:p w:rsidR="00FE6F45" w:rsidRDefault="00FE6F45" w:rsidP="00AD1BF4">
            <w:pPr>
              <w:tabs>
                <w:tab w:val="left" w:pos="9355"/>
              </w:tabs>
              <w:spacing w:line="240" w:lineRule="auto"/>
              <w:ind w:right="-1"/>
              <w:jc w:val="center"/>
            </w:pPr>
            <w:r>
              <w:t>Полученный результат</w:t>
            </w:r>
          </w:p>
        </w:tc>
      </w:tr>
      <w:tr w:rsidR="00EC05D5" w:rsidRPr="008A3FC7" w:rsidTr="00E0470F">
        <w:tc>
          <w:tcPr>
            <w:tcW w:w="3085" w:type="dxa"/>
            <w:tcBorders>
              <w:bottom w:val="nil"/>
            </w:tcBorders>
          </w:tcPr>
          <w:p w:rsidR="00EC05D5" w:rsidRPr="008A3FC7" w:rsidRDefault="00EC05D5" w:rsidP="00AD1BF4">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c>
          <w:tcPr>
            <w:tcW w:w="35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r>
      <w:tr w:rsidR="00EC05D5" w:rsidRPr="003B31BB" w:rsidTr="0055221E">
        <w:tc>
          <w:tcPr>
            <w:tcW w:w="3085" w:type="dxa"/>
          </w:tcPr>
          <w:p w:rsidR="00EC05D5" w:rsidRPr="008A3FC7" w:rsidRDefault="00EC05D5" w:rsidP="00AD1BF4">
            <w:pPr>
              <w:tabs>
                <w:tab w:val="left" w:pos="9355"/>
              </w:tabs>
              <w:spacing w:line="240" w:lineRule="auto"/>
              <w:ind w:right="-1"/>
              <w:rPr>
                <w:lang w:val="ru-RU"/>
              </w:rPr>
            </w:pPr>
            <w:r>
              <w:rPr>
                <w:lang w:val="ru-RU"/>
              </w:rPr>
              <w:t>Просмотр товаров и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AD1BF4">
            <w:pPr>
              <w:tabs>
                <w:tab w:val="left" w:pos="9355"/>
              </w:tabs>
              <w:spacing w:line="240" w:lineRule="auto"/>
              <w:rPr>
                <w:lang w:val="ru-RU"/>
              </w:rPr>
            </w:pPr>
            <w:r>
              <w:rPr>
                <w:lang w:val="ru-RU"/>
              </w:rPr>
              <w:t>3. Нажать на один из магазинов.</w:t>
            </w:r>
          </w:p>
        </w:tc>
        <w:tc>
          <w:tcPr>
            <w:tcW w:w="32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c>
          <w:tcPr>
            <w:tcW w:w="35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r>
    </w:tbl>
    <w:p w:rsidR="0055221E" w:rsidRDefault="0055221E" w:rsidP="0055221E">
      <w:pPr>
        <w:pStyle w:val="afd"/>
      </w:pPr>
      <w:r>
        <w:lastRenderedPageBreak/>
        <w:t>Таким образом результат тестирования подтверждает, что клиент-серверное приложение управления скидками на товары и услуги функционирует в полном соответствии со спецификацией требований.</w:t>
      </w:r>
    </w:p>
    <w:p w:rsidR="0055221E" w:rsidRDefault="0055221E">
      <w:pPr>
        <w:suppressAutoHyphens w:val="0"/>
        <w:spacing w:after="0" w:line="240" w:lineRule="auto"/>
        <w:rPr>
          <w:rFonts w:cs="Calibri Light"/>
          <w:b/>
          <w:caps/>
          <w:szCs w:val="32"/>
          <w:lang w:val="ru-RU" w:eastAsia="ru-RU"/>
        </w:rPr>
      </w:pPr>
      <w:r w:rsidRPr="0055221E">
        <w:rPr>
          <w:lang w:val="ru-RU"/>
        </w:rPr>
        <w:br w:type="page"/>
      </w:r>
    </w:p>
    <w:p w:rsidR="00140936" w:rsidRPr="00C31975" w:rsidRDefault="00140936" w:rsidP="00AD1BF4">
      <w:pPr>
        <w:pStyle w:val="10"/>
      </w:pPr>
      <w:bookmarkStart w:id="33" w:name="_Toc420451194"/>
      <w:r>
        <w:lastRenderedPageBreak/>
        <w:t>5</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2"/>
      <w:r w:rsidR="00EE14EF">
        <w:t>клиент-серверного приложения</w:t>
      </w:r>
      <w:bookmarkEnd w:id="33"/>
    </w:p>
    <w:p w:rsidR="00140936" w:rsidRPr="00B66686" w:rsidRDefault="00140936" w:rsidP="00AD1BF4">
      <w:pPr>
        <w:pStyle w:val="2"/>
        <w:rPr>
          <w:b w:val="0"/>
        </w:rPr>
      </w:pPr>
      <w:bookmarkStart w:id="34" w:name="_Toc387957680"/>
      <w:bookmarkStart w:id="35" w:name="_Toc420451195"/>
      <w:r>
        <w:t>5</w:t>
      </w:r>
      <w:r w:rsidRPr="00795B14">
        <w:t xml:space="preserve">.1 </w:t>
      </w:r>
      <w:r w:rsidR="00E55D4B" w:rsidRPr="00B66686">
        <w:rPr>
          <w:b w:val="0"/>
        </w:rPr>
        <w:t>Работа со средой</w:t>
      </w:r>
      <w:r w:rsidRPr="00B66686">
        <w:rPr>
          <w:b w:val="0"/>
        </w:rPr>
        <w:t xml:space="preserve"> </w:t>
      </w:r>
      <w:bookmarkEnd w:id="34"/>
      <w:r w:rsidR="006979D8" w:rsidRPr="00B66686">
        <w:rPr>
          <w:b w:val="0"/>
        </w:rPr>
        <w:t>для управления скидками администратором</w:t>
      </w:r>
      <w:bookmarkEnd w:id="35"/>
    </w:p>
    <w:p w:rsidR="00D14F19" w:rsidRDefault="006979D8" w:rsidP="00AD1BF4">
      <w:pPr>
        <w:tabs>
          <w:tab w:val="left" w:pos="709"/>
          <w:tab w:val="left" w:pos="1108"/>
        </w:tabs>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AD1BF4">
      <w:pPr>
        <w:tabs>
          <w:tab w:val="left" w:pos="709"/>
          <w:tab w:val="left" w:pos="1108"/>
        </w:tabs>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AD1BF4">
      <w:pPr>
        <w:tabs>
          <w:tab w:val="left" w:pos="0"/>
          <w:tab w:val="left" w:pos="709"/>
          <w:tab w:val="left" w:pos="1108"/>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AD1BF4">
      <w:pPr>
        <w:tabs>
          <w:tab w:val="left" w:pos="142"/>
          <w:tab w:val="left" w:pos="709"/>
          <w:tab w:val="left" w:pos="1108"/>
        </w:tabs>
        <w:spacing w:line="240" w:lineRule="auto"/>
        <w:ind w:firstLine="709"/>
        <w:jc w:val="both"/>
        <w:rPr>
          <w:lang w:val="ru-RU"/>
        </w:rPr>
      </w:pPr>
    </w:p>
    <w:p w:rsidR="00140936" w:rsidRPr="00A71959" w:rsidRDefault="00860F2A" w:rsidP="00AD1BF4">
      <w:pPr>
        <w:tabs>
          <w:tab w:val="left" w:pos="0"/>
          <w:tab w:val="left" w:pos="709"/>
          <w:tab w:val="left" w:pos="1108"/>
        </w:tabs>
        <w:spacing w:line="240" w:lineRule="auto"/>
        <w:jc w:val="both"/>
      </w:pPr>
      <w:r>
        <w:rPr>
          <w:noProof/>
          <w:lang w:val="ru-RU" w:eastAsia="ru-RU"/>
        </w:rPr>
        <w:drawing>
          <wp:inline distT="0" distB="0" distL="0" distR="0" wp14:anchorId="7466E1B1" wp14:editId="29ED3964">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Default="00140936" w:rsidP="00AD1BF4">
      <w:pPr>
        <w:tabs>
          <w:tab w:val="left" w:pos="709"/>
          <w:tab w:val="left" w:pos="1108"/>
        </w:tabs>
        <w:spacing w:line="240" w:lineRule="auto"/>
        <w:ind w:firstLine="709"/>
        <w:jc w:val="both"/>
        <w:rPr>
          <w:rFonts w:eastAsiaTheme="majorEastAsia"/>
          <w:bCs/>
          <w:lang w:val="ru-RU"/>
        </w:rPr>
      </w:pPr>
    </w:p>
    <w:p w:rsidR="00AD1BF4" w:rsidRPr="00140936" w:rsidRDefault="00AD1BF4" w:rsidP="00AD1BF4">
      <w:pPr>
        <w:tabs>
          <w:tab w:val="left" w:pos="709"/>
          <w:tab w:val="left" w:pos="1108"/>
        </w:tabs>
        <w:spacing w:line="240" w:lineRule="auto"/>
        <w:ind w:firstLine="709"/>
        <w:jc w:val="both"/>
        <w:rPr>
          <w:rFonts w:eastAsiaTheme="majorEastAsia"/>
          <w:bCs/>
          <w:lang w:val="ru-RU"/>
        </w:rPr>
      </w:pPr>
    </w:p>
    <w:p w:rsidR="00140936" w:rsidRDefault="00860F2A" w:rsidP="00AD1BF4">
      <w:pPr>
        <w:tabs>
          <w:tab w:val="left" w:pos="709"/>
          <w:tab w:val="left" w:pos="1108"/>
          <w:tab w:val="left" w:pos="9355"/>
        </w:tabs>
        <w:spacing w:line="240" w:lineRule="auto"/>
        <w:ind w:firstLine="709"/>
        <w:jc w:val="both"/>
        <w:rPr>
          <w:lang w:val="ru-RU"/>
        </w:rPr>
      </w:pPr>
      <w:r>
        <w:rPr>
          <w:lang w:val="ru-RU"/>
        </w:rPr>
        <w:lastRenderedPageBreak/>
        <w:t>Страница авторизации содержит три поля ввода:</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AD1BF4">
      <w:pPr>
        <w:tabs>
          <w:tab w:val="left" w:pos="709"/>
          <w:tab w:val="left" w:pos="1108"/>
        </w:tabs>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AD1BF4">
      <w:pPr>
        <w:tabs>
          <w:tab w:val="left" w:pos="709"/>
          <w:tab w:val="left" w:pos="1108"/>
        </w:tabs>
        <w:suppressAutoHyphens w:val="0"/>
        <w:spacing w:after="0" w:line="240" w:lineRule="auto"/>
        <w:jc w:val="both"/>
        <w:rPr>
          <w:rFonts w:eastAsiaTheme="minorHAnsi" w:cs="Times New Roman"/>
          <w:szCs w:val="28"/>
          <w:lang w:val="ru-RU"/>
        </w:rPr>
      </w:pPr>
      <w:r>
        <w:rPr>
          <w:rFonts w:cs="Times New Roman"/>
          <w:noProof/>
          <w:szCs w:val="28"/>
          <w:lang w:val="ru-RU" w:eastAsia="ru-RU"/>
        </w:rPr>
        <w:lastRenderedPageBreak/>
        <w:drawing>
          <wp:inline distT="0" distB="0" distL="0" distR="0" wp14:anchorId="0CBF6EFF" wp14:editId="2711F2EC">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7C0A8D" w:rsidRPr="00140936" w:rsidRDefault="007C0A8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AD1BF4">
      <w:pPr>
        <w:pStyle w:val="afa"/>
        <w:tabs>
          <w:tab w:val="left" w:pos="0"/>
          <w:tab w:val="left" w:pos="709"/>
          <w:tab w:val="left" w:pos="1108"/>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76A109BE" wp14:editId="1AFFBF34">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AD1BF4">
      <w:pPr>
        <w:tabs>
          <w:tab w:val="left" w:pos="709"/>
          <w:tab w:val="left" w:pos="1108"/>
        </w:tabs>
        <w:spacing w:line="240" w:lineRule="auto"/>
        <w:ind w:firstLine="709"/>
        <w:jc w:val="both"/>
        <w:rPr>
          <w:rFonts w:eastAsiaTheme="majorEastAsia"/>
          <w:bCs/>
          <w:lang w:val="ru-RU"/>
        </w:rPr>
      </w:pP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lastRenderedPageBreak/>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sidR="0055221E">
        <w:rPr>
          <w:rFonts w:ascii="Times New Roman" w:hAnsi="Times New Roman" w:cs="Times New Roman"/>
          <w:sz w:val="28"/>
          <w:szCs w:val="28"/>
          <w:lang w:val="ru-RU"/>
        </w:rPr>
        <w:t>.</w:t>
      </w:r>
    </w:p>
    <w:p w:rsidR="00CF2081" w:rsidRDefault="00661544" w:rsidP="00AD1BF4">
      <w:pPr>
        <w:tabs>
          <w:tab w:val="left" w:pos="709"/>
          <w:tab w:val="left" w:pos="1108"/>
        </w:tabs>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AD1BF4">
      <w:pPr>
        <w:pStyle w:val="afa"/>
        <w:numPr>
          <w:ilvl w:val="0"/>
          <w:numId w:val="21"/>
        </w:numPr>
        <w:tabs>
          <w:tab w:val="left" w:pos="567"/>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AD1BF4">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AD1BF4">
      <w:pPr>
        <w:suppressAutoHyphens w:val="0"/>
        <w:spacing w:after="0" w:line="240" w:lineRule="auto"/>
        <w:rPr>
          <w:rFonts w:cs="Times New Roman"/>
          <w:szCs w:val="28"/>
        </w:rPr>
      </w:pPr>
      <w:r>
        <w:rPr>
          <w:rFonts w:cs="Times New Roman"/>
          <w:noProof/>
          <w:szCs w:val="28"/>
          <w:lang w:val="ru-RU" w:eastAsia="ru-RU"/>
        </w:rPr>
        <w:lastRenderedPageBreak/>
        <w:drawing>
          <wp:inline distT="0" distB="0" distL="0" distR="0" wp14:anchorId="6056E70F" wp14:editId="00EB1AFF">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AD1BF4">
      <w:pPr>
        <w:suppressAutoHyphens w:val="0"/>
        <w:spacing w:after="0" w:line="240" w:lineRule="auto"/>
        <w:rPr>
          <w:rFonts w:cs="Times New Roman"/>
          <w:szCs w:val="28"/>
          <w:lang w:val="ru-RU"/>
        </w:rPr>
      </w:pPr>
      <w:r>
        <w:rPr>
          <w:rFonts w:cs="Times New Roman"/>
          <w:noProof/>
          <w:szCs w:val="28"/>
          <w:lang w:val="ru-RU" w:eastAsia="ru-RU"/>
        </w:rPr>
        <w:lastRenderedPageBreak/>
        <w:drawing>
          <wp:inline distT="0" distB="0" distL="0" distR="0" wp14:anchorId="5677555E" wp14:editId="3B12E1D9">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AD1BF4">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AD1BF4">
      <w:pPr>
        <w:suppressAutoHyphens w:val="0"/>
        <w:spacing w:after="0" w:line="240" w:lineRule="auto"/>
        <w:rPr>
          <w:rFonts w:cs="Times New Roman"/>
          <w:szCs w:val="28"/>
          <w:lang w:val="ru-RU"/>
        </w:rPr>
      </w:pPr>
      <w:r>
        <w:rPr>
          <w:rFonts w:cs="Times New Roman"/>
          <w:szCs w:val="28"/>
          <w:lang w:val="ru-RU"/>
        </w:rPr>
        <w:br w:type="page"/>
      </w:r>
    </w:p>
    <w:p w:rsidR="004E68B8" w:rsidRDefault="004E68B8" w:rsidP="00AD1BF4">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AD1BF4">
      <w:pPr>
        <w:pStyle w:val="2"/>
      </w:pPr>
      <w:bookmarkStart w:id="36" w:name="_Toc420451196"/>
      <w:r w:rsidRPr="004E68B8">
        <w:lastRenderedPageBreak/>
        <w:t>5.</w:t>
      </w:r>
      <w:r>
        <w:t>2</w:t>
      </w:r>
      <w:r w:rsidRPr="004E68B8">
        <w:t xml:space="preserve"> </w:t>
      </w:r>
      <w:r w:rsidR="00E55D4B" w:rsidRPr="00B66686">
        <w:rPr>
          <w:b w:val="0"/>
        </w:rPr>
        <w:t>Работа с мобильным</w:t>
      </w:r>
      <w:r w:rsidRPr="00B66686">
        <w:rPr>
          <w:b w:val="0"/>
        </w:rPr>
        <w:t xml:space="preserve"> </w:t>
      </w:r>
      <w:r w:rsidR="00E55D4B" w:rsidRPr="00B66686">
        <w:rPr>
          <w:b w:val="0"/>
        </w:rPr>
        <w:t>приложенем</w:t>
      </w:r>
      <w:r w:rsidRPr="00B66686">
        <w:rPr>
          <w:b w:val="0"/>
        </w:rPr>
        <w:t xml:space="preserve"> для просмотра скидок</w:t>
      </w:r>
      <w:bookmarkEnd w:id="36"/>
    </w:p>
    <w:p w:rsidR="00D55239" w:rsidRPr="00D55239" w:rsidRDefault="00D55239" w:rsidP="00AD1BF4">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AD1BF4">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AD1BF4">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5E6F19F2" wp14:editId="67434A21">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AD1BF4">
      <w:pPr>
        <w:spacing w:line="240" w:lineRule="auto"/>
        <w:ind w:left="1" w:firstLine="709"/>
        <w:jc w:val="both"/>
        <w:rPr>
          <w:rFonts w:eastAsiaTheme="majorEastAsia"/>
          <w:bCs/>
          <w:lang w:val="ru-RU"/>
        </w:rPr>
      </w:pPr>
      <w:r>
        <w:rPr>
          <w:rFonts w:cs="Times New Roman"/>
          <w:szCs w:val="28"/>
          <w:lang w:val="ru-RU"/>
        </w:rPr>
        <w:lastRenderedPageBreak/>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AD1BF4">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1B7FBF70" wp14:editId="0EDFF14D">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AD1BF4">
      <w:pPr>
        <w:spacing w:line="240" w:lineRule="auto"/>
        <w:ind w:left="1" w:firstLine="709"/>
        <w:jc w:val="both"/>
        <w:rPr>
          <w:rFonts w:eastAsiaTheme="majorEastAsia"/>
          <w:bCs/>
          <w:lang w:val="ru-RU"/>
        </w:rPr>
      </w:pPr>
      <w:r>
        <w:rPr>
          <w:rFonts w:eastAsiaTheme="majorEastAsia"/>
          <w:bCs/>
          <w:lang w:val="ru-RU"/>
        </w:rPr>
        <w:lastRenderedPageBreak/>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AD1BF4">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AD1BF4">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AD1BF4">
      <w:pPr>
        <w:pStyle w:val="10"/>
      </w:pPr>
      <w:bookmarkStart w:id="37" w:name="_Toc420451197"/>
      <w:r w:rsidRPr="002E555F">
        <w:lastRenderedPageBreak/>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3E71D5">
        <w:t>к</w:t>
      </w:r>
      <w:r w:rsidR="007666EA">
        <w:t>лиент-серверного приложения управления скидками</w:t>
      </w:r>
      <w:bookmarkEnd w:id="37"/>
    </w:p>
    <w:p w:rsidR="00150FA5" w:rsidRPr="00B66686" w:rsidRDefault="002E555F" w:rsidP="00AD1BF4">
      <w:pPr>
        <w:pStyle w:val="2"/>
        <w:rPr>
          <w:b w:val="0"/>
        </w:rPr>
      </w:pPr>
      <w:bookmarkStart w:id="38" w:name="_Toc420451198"/>
      <w:r w:rsidRPr="00FF4B27">
        <w:t>6</w:t>
      </w:r>
      <w:r w:rsidR="00150FA5" w:rsidRPr="00150FA5">
        <w:t xml:space="preserve">.1 </w:t>
      </w:r>
      <w:r w:rsidR="00150FA5" w:rsidRPr="00B66686">
        <w:rPr>
          <w:b w:val="0"/>
        </w:rPr>
        <w:t>Характеристика программного продукта</w:t>
      </w:r>
      <w:bookmarkEnd w:id="38"/>
    </w:p>
    <w:p w:rsidR="00150FA5" w:rsidRPr="002E555F" w:rsidRDefault="00150FA5" w:rsidP="00AD1BF4">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AD1BF4">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Pr="00B66686" w:rsidRDefault="002E555F" w:rsidP="00AD1BF4">
      <w:pPr>
        <w:pStyle w:val="2"/>
        <w:rPr>
          <w:b w:val="0"/>
        </w:rPr>
      </w:pPr>
      <w:bookmarkStart w:id="39" w:name="_Toc420451199"/>
      <w:r w:rsidRPr="00BF6E5E">
        <w:t>6</w:t>
      </w:r>
      <w:r w:rsidR="00150FA5">
        <w:t xml:space="preserve">.2 </w:t>
      </w:r>
      <w:r w:rsidR="00150FA5" w:rsidRPr="00B66686">
        <w:rPr>
          <w:b w:val="0"/>
        </w:rPr>
        <w:t>Экономический эффект у разработчика</w:t>
      </w:r>
      <w:bookmarkEnd w:id="39"/>
    </w:p>
    <w:p w:rsidR="00150FA5" w:rsidRPr="00150FA5" w:rsidRDefault="00150FA5" w:rsidP="00AD1BF4">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AD1BF4">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AD1BF4">
      <w:pPr>
        <w:pStyle w:val="3"/>
        <w:spacing w:line="240" w:lineRule="auto"/>
        <w:ind w:firstLine="709"/>
        <w:rPr>
          <w:lang w:val="ru-RU"/>
        </w:rPr>
      </w:pPr>
      <w:bookmarkStart w:id="40" w:name="_Toc420451200"/>
      <w:r w:rsidRPr="00B66686">
        <w:rPr>
          <w:b/>
          <w:lang w:val="ru-RU"/>
        </w:rPr>
        <w:t>6</w:t>
      </w:r>
      <w:r w:rsidR="00150FA5" w:rsidRPr="00B66686">
        <w:rPr>
          <w:b/>
          <w:lang w:val="ru-RU"/>
        </w:rPr>
        <w:t>.2.1</w:t>
      </w:r>
      <w:r w:rsidR="00150FA5" w:rsidRPr="002E555F">
        <w:rPr>
          <w:lang w:val="ru-RU"/>
        </w:rPr>
        <w:t xml:space="preserve"> Определение объема и трудоемкости ПО</w:t>
      </w:r>
      <w:bookmarkEnd w:id="40"/>
    </w:p>
    <w:p w:rsidR="00A26FA0" w:rsidRDefault="00150FA5" w:rsidP="00AD1BF4">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AD1BF4">
      <w:pPr>
        <w:spacing w:before="240" w:line="240" w:lineRule="auto"/>
        <w:rPr>
          <w:szCs w:val="28"/>
          <w:lang w:val="ru-RU"/>
        </w:rPr>
      </w:pPr>
      <w:r w:rsidRPr="002E555F">
        <w:rPr>
          <w:szCs w:val="28"/>
          <w:lang w:val="ru-RU"/>
        </w:rPr>
        <w:lastRenderedPageBreak/>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AD1BF4">
            <w:pPr>
              <w:spacing w:line="240" w:lineRule="auto"/>
              <w:jc w:val="center"/>
            </w:pPr>
            <w:r w:rsidRPr="00C53514">
              <w:t>Код функции</w:t>
            </w:r>
          </w:p>
        </w:tc>
        <w:tc>
          <w:tcPr>
            <w:tcW w:w="4539" w:type="dxa"/>
            <w:vAlign w:val="center"/>
          </w:tcPr>
          <w:p w:rsidR="00A26FA0" w:rsidRPr="00C53514" w:rsidRDefault="00A26FA0" w:rsidP="00AD1BF4">
            <w:pPr>
              <w:spacing w:line="240" w:lineRule="auto"/>
              <w:jc w:val="center"/>
            </w:pPr>
            <w:r w:rsidRPr="00C53514">
              <w:t>Наименование (содержание) функции</w:t>
            </w:r>
          </w:p>
        </w:tc>
        <w:tc>
          <w:tcPr>
            <w:tcW w:w="1843" w:type="dxa"/>
          </w:tcPr>
          <w:p w:rsidR="00A26FA0" w:rsidRPr="00C53514" w:rsidRDefault="00A26FA0" w:rsidP="00AD1BF4">
            <w:pPr>
              <w:spacing w:line="240" w:lineRule="auto"/>
              <w:jc w:val="center"/>
            </w:pPr>
            <w:r w:rsidRPr="00C53514">
              <w:t>Объем функций по каталогу</w:t>
            </w:r>
          </w:p>
        </w:tc>
        <w:tc>
          <w:tcPr>
            <w:tcW w:w="1807" w:type="dxa"/>
            <w:vAlign w:val="center"/>
          </w:tcPr>
          <w:p w:rsidR="00A26FA0" w:rsidRPr="00C53514" w:rsidRDefault="00A26FA0" w:rsidP="00AD1BF4">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AD1BF4">
            <w:pPr>
              <w:spacing w:line="240" w:lineRule="auto"/>
              <w:jc w:val="center"/>
            </w:pPr>
            <w:r w:rsidRPr="00C53514">
              <w:t>1</w:t>
            </w:r>
          </w:p>
        </w:tc>
        <w:tc>
          <w:tcPr>
            <w:tcW w:w="4539" w:type="dxa"/>
            <w:vAlign w:val="center"/>
          </w:tcPr>
          <w:p w:rsidR="00A26FA0" w:rsidRPr="00C53514" w:rsidRDefault="00A26FA0" w:rsidP="00AD1BF4">
            <w:pPr>
              <w:spacing w:line="240" w:lineRule="auto"/>
              <w:jc w:val="center"/>
            </w:pPr>
            <w:r w:rsidRPr="00C53514">
              <w:t>2</w:t>
            </w:r>
          </w:p>
        </w:tc>
        <w:tc>
          <w:tcPr>
            <w:tcW w:w="1843" w:type="dxa"/>
            <w:vAlign w:val="center"/>
          </w:tcPr>
          <w:p w:rsidR="00A26FA0" w:rsidRPr="00C53514" w:rsidRDefault="00A26FA0" w:rsidP="00AD1BF4">
            <w:pPr>
              <w:spacing w:line="240" w:lineRule="auto"/>
              <w:jc w:val="center"/>
            </w:pPr>
            <w:r w:rsidRPr="00C53514">
              <w:t>3</w:t>
            </w:r>
          </w:p>
        </w:tc>
        <w:tc>
          <w:tcPr>
            <w:tcW w:w="1807" w:type="dxa"/>
            <w:vAlign w:val="center"/>
          </w:tcPr>
          <w:p w:rsidR="00A26FA0" w:rsidRPr="00C53514" w:rsidRDefault="00A26FA0" w:rsidP="00AD1BF4">
            <w:pPr>
              <w:spacing w:line="240" w:lineRule="auto"/>
              <w:jc w:val="center"/>
            </w:pPr>
            <w:r w:rsidRPr="00C53514">
              <w:t>4</w:t>
            </w:r>
          </w:p>
        </w:tc>
      </w:tr>
      <w:tr w:rsidR="00A26FA0" w:rsidRPr="00C53514" w:rsidTr="00A26FA0">
        <w:tc>
          <w:tcPr>
            <w:tcW w:w="1273" w:type="dxa"/>
            <w:vAlign w:val="center"/>
          </w:tcPr>
          <w:p w:rsidR="00A26FA0" w:rsidRPr="00C53514" w:rsidRDefault="00A26FA0" w:rsidP="00AD1BF4">
            <w:pPr>
              <w:spacing w:line="240" w:lineRule="auto"/>
              <w:jc w:val="center"/>
            </w:pPr>
            <w:r w:rsidRPr="00A60DB1">
              <w:t>1</w:t>
            </w:r>
            <w:r w:rsidRPr="00C53514">
              <w:t>01</w:t>
            </w:r>
          </w:p>
        </w:tc>
        <w:tc>
          <w:tcPr>
            <w:tcW w:w="4539" w:type="dxa"/>
            <w:vAlign w:val="center"/>
          </w:tcPr>
          <w:p w:rsidR="00A26FA0" w:rsidRPr="00C53514" w:rsidRDefault="00A26FA0" w:rsidP="00AD1BF4">
            <w:pPr>
              <w:spacing w:line="240" w:lineRule="auto"/>
              <w:jc w:val="center"/>
            </w:pPr>
            <w:r w:rsidRPr="00C53514">
              <w:t>Организация ввода информации</w:t>
            </w:r>
          </w:p>
        </w:tc>
        <w:tc>
          <w:tcPr>
            <w:tcW w:w="1843" w:type="dxa"/>
            <w:vAlign w:val="center"/>
          </w:tcPr>
          <w:p w:rsidR="00A26FA0" w:rsidRPr="00C53514" w:rsidRDefault="00A26FA0" w:rsidP="00AD1BF4">
            <w:pPr>
              <w:spacing w:line="240" w:lineRule="auto"/>
              <w:jc w:val="center"/>
            </w:pPr>
            <w:r w:rsidRPr="00C53514">
              <w:t>150</w:t>
            </w:r>
          </w:p>
        </w:tc>
        <w:tc>
          <w:tcPr>
            <w:tcW w:w="1807" w:type="dxa"/>
            <w:vAlign w:val="center"/>
          </w:tcPr>
          <w:p w:rsidR="00A26FA0" w:rsidRPr="00C53514" w:rsidRDefault="00A26FA0" w:rsidP="00AD1BF4">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102</w:t>
            </w:r>
          </w:p>
        </w:tc>
        <w:tc>
          <w:tcPr>
            <w:tcW w:w="4539" w:type="dxa"/>
            <w:vAlign w:val="center"/>
          </w:tcPr>
          <w:p w:rsidR="00A26FA0" w:rsidRPr="00A26FA0" w:rsidRDefault="00A26FA0" w:rsidP="00AD1BF4">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AD1BF4">
            <w:pPr>
              <w:spacing w:line="240" w:lineRule="auto"/>
              <w:jc w:val="center"/>
            </w:pPr>
            <w:r w:rsidRPr="00C53514">
              <w:t>450</w:t>
            </w:r>
          </w:p>
        </w:tc>
        <w:tc>
          <w:tcPr>
            <w:tcW w:w="1807" w:type="dxa"/>
            <w:vAlign w:val="center"/>
          </w:tcPr>
          <w:p w:rsidR="00A26FA0" w:rsidRPr="00C53514" w:rsidRDefault="00A26FA0" w:rsidP="00AD1BF4">
            <w:pPr>
              <w:spacing w:line="240" w:lineRule="auto"/>
              <w:jc w:val="center"/>
            </w:pPr>
            <w:r w:rsidRPr="00C53514">
              <w:t>420</w:t>
            </w:r>
          </w:p>
        </w:tc>
      </w:tr>
      <w:tr w:rsidR="00A26FA0" w:rsidRPr="00C53514" w:rsidTr="00A26FA0">
        <w:tc>
          <w:tcPr>
            <w:tcW w:w="1273" w:type="dxa"/>
            <w:vAlign w:val="center"/>
          </w:tcPr>
          <w:p w:rsidR="00A26FA0" w:rsidRDefault="00A26FA0" w:rsidP="00AD1BF4">
            <w:pPr>
              <w:spacing w:line="240" w:lineRule="auto"/>
              <w:jc w:val="center"/>
            </w:pPr>
            <w:r>
              <w:t>204</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480</w:t>
            </w:r>
          </w:p>
        </w:tc>
      </w:tr>
      <w:tr w:rsidR="00A26FA0" w:rsidRPr="00C53514" w:rsidTr="00A26FA0">
        <w:tc>
          <w:tcPr>
            <w:tcW w:w="1273" w:type="dxa"/>
            <w:vAlign w:val="center"/>
          </w:tcPr>
          <w:p w:rsidR="00A26FA0" w:rsidRPr="00C53514" w:rsidRDefault="00A26FA0" w:rsidP="00AD1BF4">
            <w:pPr>
              <w:spacing w:line="240" w:lineRule="auto"/>
              <w:jc w:val="center"/>
            </w:pPr>
            <w:r>
              <w:t>207</w:t>
            </w:r>
          </w:p>
        </w:tc>
        <w:tc>
          <w:tcPr>
            <w:tcW w:w="4539" w:type="dxa"/>
            <w:vAlign w:val="center"/>
          </w:tcPr>
          <w:p w:rsidR="00A26FA0" w:rsidRPr="00C53514" w:rsidRDefault="00A26FA0" w:rsidP="00AD1BF4">
            <w:pPr>
              <w:spacing w:line="240" w:lineRule="auto"/>
              <w:jc w:val="center"/>
            </w:pPr>
            <w:r>
              <w:t>Манипулирование данными</w:t>
            </w:r>
          </w:p>
        </w:tc>
        <w:tc>
          <w:tcPr>
            <w:tcW w:w="1843" w:type="dxa"/>
            <w:vAlign w:val="center"/>
          </w:tcPr>
          <w:p w:rsidR="00A26FA0" w:rsidRPr="00C53514" w:rsidRDefault="00A26FA0" w:rsidP="00AD1BF4">
            <w:pPr>
              <w:spacing w:line="240" w:lineRule="auto"/>
              <w:jc w:val="center"/>
            </w:pPr>
            <w:r>
              <w:t>1000</w:t>
            </w:r>
          </w:p>
        </w:tc>
        <w:tc>
          <w:tcPr>
            <w:tcW w:w="1807" w:type="dxa"/>
            <w:vAlign w:val="center"/>
          </w:tcPr>
          <w:p w:rsidR="00A26FA0" w:rsidRPr="00C53514" w:rsidRDefault="00A26FA0" w:rsidP="00AD1BF4">
            <w:pPr>
              <w:spacing w:line="240" w:lineRule="auto"/>
              <w:jc w:val="center"/>
            </w:pPr>
            <w:r>
              <w:t>1100</w:t>
            </w:r>
          </w:p>
        </w:tc>
      </w:tr>
      <w:tr w:rsidR="00A26FA0" w:rsidRPr="00C53514" w:rsidTr="00A26FA0">
        <w:tc>
          <w:tcPr>
            <w:tcW w:w="1273" w:type="dxa"/>
            <w:vAlign w:val="center"/>
          </w:tcPr>
          <w:p w:rsidR="00A26FA0" w:rsidRDefault="00A26FA0" w:rsidP="00AD1BF4">
            <w:pPr>
              <w:spacing w:line="240" w:lineRule="auto"/>
              <w:jc w:val="center"/>
            </w:pPr>
            <w:r>
              <w:t>208</w:t>
            </w:r>
          </w:p>
        </w:tc>
        <w:tc>
          <w:tcPr>
            <w:tcW w:w="4539" w:type="dxa"/>
            <w:vAlign w:val="center"/>
          </w:tcPr>
          <w:p w:rsidR="00A26FA0" w:rsidRPr="00A26FA0" w:rsidRDefault="00A26FA0" w:rsidP="00AD1BF4">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550</w:t>
            </w:r>
          </w:p>
        </w:tc>
      </w:tr>
      <w:tr w:rsidR="00A26FA0" w:rsidRPr="00C53514" w:rsidTr="00A26FA0">
        <w:tc>
          <w:tcPr>
            <w:tcW w:w="1273" w:type="dxa"/>
          </w:tcPr>
          <w:p w:rsidR="00A26FA0" w:rsidRPr="00A60DB1" w:rsidRDefault="00A26FA0" w:rsidP="00AD1BF4">
            <w:pPr>
              <w:spacing w:line="240" w:lineRule="auto"/>
              <w:jc w:val="center"/>
              <w:rPr>
                <w:lang w:val="be-BY"/>
              </w:rPr>
            </w:pPr>
            <w:r w:rsidRPr="00A60DB1">
              <w:rPr>
                <w:lang w:val="be-BY"/>
              </w:rPr>
              <w:t>309</w:t>
            </w:r>
          </w:p>
        </w:tc>
        <w:tc>
          <w:tcPr>
            <w:tcW w:w="4539" w:type="dxa"/>
          </w:tcPr>
          <w:p w:rsidR="00A26FA0" w:rsidRPr="00A60DB1" w:rsidRDefault="00A26FA0" w:rsidP="00AD1BF4">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AD1BF4">
            <w:pPr>
              <w:spacing w:line="240" w:lineRule="auto"/>
              <w:jc w:val="center"/>
              <w:rPr>
                <w:lang w:val="be-BY"/>
              </w:rPr>
            </w:pPr>
            <w:r w:rsidRPr="00A60DB1">
              <w:rPr>
                <w:lang w:val="be-BY"/>
              </w:rPr>
              <w:t>1020</w:t>
            </w:r>
          </w:p>
        </w:tc>
        <w:tc>
          <w:tcPr>
            <w:tcW w:w="1807" w:type="dxa"/>
            <w:vAlign w:val="center"/>
          </w:tcPr>
          <w:p w:rsidR="00A26FA0" w:rsidRPr="00A60DB1" w:rsidRDefault="00A26FA0" w:rsidP="00AD1BF4">
            <w:pPr>
              <w:spacing w:line="240" w:lineRule="auto"/>
              <w:jc w:val="center"/>
            </w:pPr>
            <w:r w:rsidRPr="00A60DB1">
              <w:t>850</w:t>
            </w:r>
          </w:p>
        </w:tc>
      </w:tr>
      <w:tr w:rsidR="00A26FA0" w:rsidRPr="00C53514" w:rsidTr="00A26FA0">
        <w:tc>
          <w:tcPr>
            <w:tcW w:w="1273" w:type="dxa"/>
            <w:vAlign w:val="center"/>
          </w:tcPr>
          <w:p w:rsidR="00A26FA0" w:rsidRPr="00C53514" w:rsidRDefault="00A26FA0" w:rsidP="00AD1BF4">
            <w:pPr>
              <w:spacing w:line="240" w:lineRule="auto"/>
              <w:jc w:val="center"/>
            </w:pPr>
            <w:r w:rsidRPr="00C53514">
              <w:t>506</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AD1BF4">
            <w:pPr>
              <w:spacing w:line="240" w:lineRule="auto"/>
              <w:jc w:val="center"/>
              <w:rPr>
                <w:lang w:val="be-BY"/>
              </w:rPr>
            </w:pPr>
            <w:r w:rsidRPr="00A60DB1">
              <w:rPr>
                <w:lang w:val="be-BY"/>
              </w:rPr>
              <w:t>410</w:t>
            </w:r>
          </w:p>
        </w:tc>
        <w:tc>
          <w:tcPr>
            <w:tcW w:w="1807" w:type="dxa"/>
            <w:vAlign w:val="center"/>
          </w:tcPr>
          <w:p w:rsidR="00A26FA0" w:rsidRPr="00A60DB1" w:rsidRDefault="00A26FA0" w:rsidP="00AD1BF4">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507</w:t>
            </w:r>
          </w:p>
        </w:tc>
        <w:tc>
          <w:tcPr>
            <w:tcW w:w="4539" w:type="dxa"/>
            <w:vAlign w:val="center"/>
          </w:tcPr>
          <w:p w:rsidR="00A26FA0" w:rsidRPr="00C53514" w:rsidRDefault="00A26FA0" w:rsidP="00AD1BF4">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AD1BF4">
            <w:pPr>
              <w:spacing w:line="240" w:lineRule="auto"/>
              <w:jc w:val="center"/>
              <w:rPr>
                <w:lang w:val="be-BY"/>
              </w:rPr>
            </w:pPr>
            <w:r w:rsidRPr="00A60DB1">
              <w:rPr>
                <w:lang w:val="be-BY"/>
              </w:rPr>
              <w:t>970</w:t>
            </w:r>
          </w:p>
        </w:tc>
        <w:tc>
          <w:tcPr>
            <w:tcW w:w="1807" w:type="dxa"/>
            <w:vAlign w:val="center"/>
          </w:tcPr>
          <w:p w:rsidR="00A26FA0" w:rsidRPr="00A60DB1" w:rsidRDefault="00A26FA0" w:rsidP="00AD1BF4">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AD1BF4">
            <w:pPr>
              <w:spacing w:line="240" w:lineRule="auto"/>
              <w:jc w:val="center"/>
            </w:pPr>
            <w:r w:rsidRPr="00C53514">
              <w:t>704</w:t>
            </w:r>
          </w:p>
        </w:tc>
        <w:tc>
          <w:tcPr>
            <w:tcW w:w="4539" w:type="dxa"/>
            <w:vAlign w:val="center"/>
          </w:tcPr>
          <w:p w:rsidR="00A26FA0" w:rsidRPr="00C53514" w:rsidRDefault="00A26FA0" w:rsidP="00AD1BF4">
            <w:pPr>
              <w:spacing w:line="240" w:lineRule="auto"/>
              <w:jc w:val="center"/>
            </w:pPr>
            <w:r w:rsidRPr="00C53514">
              <w:t>Процессор отчетов</w:t>
            </w:r>
          </w:p>
        </w:tc>
        <w:tc>
          <w:tcPr>
            <w:tcW w:w="1843" w:type="dxa"/>
            <w:vAlign w:val="center"/>
          </w:tcPr>
          <w:p w:rsidR="00A26FA0" w:rsidRPr="00C53514" w:rsidRDefault="00A26FA0" w:rsidP="00AD1BF4">
            <w:pPr>
              <w:spacing w:line="240" w:lineRule="auto"/>
              <w:jc w:val="center"/>
            </w:pPr>
            <w:r w:rsidRPr="00A60DB1">
              <w:rPr>
                <w:lang w:val="be-BY"/>
              </w:rPr>
              <w:t>3200</w:t>
            </w:r>
          </w:p>
        </w:tc>
        <w:tc>
          <w:tcPr>
            <w:tcW w:w="1807" w:type="dxa"/>
            <w:vAlign w:val="center"/>
          </w:tcPr>
          <w:p w:rsidR="00A26FA0" w:rsidRPr="00C53514" w:rsidRDefault="00A26FA0" w:rsidP="00AD1BF4">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AD1BF4">
            <w:pPr>
              <w:spacing w:line="240" w:lineRule="auto"/>
              <w:jc w:val="center"/>
            </w:pPr>
            <w:r w:rsidRPr="00C53514">
              <w:t>707</w:t>
            </w:r>
          </w:p>
        </w:tc>
        <w:tc>
          <w:tcPr>
            <w:tcW w:w="4539" w:type="dxa"/>
            <w:vAlign w:val="center"/>
          </w:tcPr>
          <w:p w:rsidR="00A26FA0" w:rsidRPr="00C53514" w:rsidRDefault="00A26FA0" w:rsidP="00AD1BF4">
            <w:pPr>
              <w:spacing w:line="240" w:lineRule="auto"/>
              <w:jc w:val="center"/>
            </w:pPr>
            <w:r w:rsidRPr="00C53514">
              <w:t>Графический вывод результатов</w:t>
            </w:r>
          </w:p>
        </w:tc>
        <w:tc>
          <w:tcPr>
            <w:tcW w:w="1843" w:type="dxa"/>
            <w:vAlign w:val="center"/>
          </w:tcPr>
          <w:p w:rsidR="00A26FA0" w:rsidRPr="00A60DB1" w:rsidRDefault="00A26FA0" w:rsidP="00AD1BF4">
            <w:pPr>
              <w:spacing w:line="240" w:lineRule="auto"/>
              <w:jc w:val="center"/>
              <w:rPr>
                <w:lang w:val="be-BY"/>
              </w:rPr>
            </w:pPr>
            <w:r w:rsidRPr="00A60DB1">
              <w:rPr>
                <w:lang w:val="be-BY"/>
              </w:rPr>
              <w:t>480</w:t>
            </w:r>
          </w:p>
        </w:tc>
        <w:tc>
          <w:tcPr>
            <w:tcW w:w="1807" w:type="dxa"/>
            <w:vAlign w:val="center"/>
          </w:tcPr>
          <w:p w:rsidR="00A26FA0" w:rsidRPr="00A60DB1" w:rsidRDefault="00A26FA0" w:rsidP="00AD1BF4">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AD1BF4">
            <w:pPr>
              <w:spacing w:line="240" w:lineRule="auto"/>
              <w:jc w:val="center"/>
            </w:pPr>
          </w:p>
        </w:tc>
        <w:tc>
          <w:tcPr>
            <w:tcW w:w="4539" w:type="dxa"/>
            <w:vAlign w:val="center"/>
          </w:tcPr>
          <w:p w:rsidR="00A26FA0" w:rsidRPr="00C53514" w:rsidRDefault="00A26FA0" w:rsidP="00AD1BF4">
            <w:pPr>
              <w:spacing w:line="240" w:lineRule="auto"/>
              <w:jc w:val="center"/>
            </w:pPr>
            <w:r w:rsidRPr="00C53514">
              <w:t>Итого</w:t>
            </w:r>
          </w:p>
        </w:tc>
        <w:tc>
          <w:tcPr>
            <w:tcW w:w="1843" w:type="dxa"/>
            <w:vAlign w:val="center"/>
          </w:tcPr>
          <w:p w:rsidR="00A26FA0" w:rsidRPr="00A60DB1" w:rsidRDefault="00A26FA0" w:rsidP="00AD1BF4">
            <w:pPr>
              <w:spacing w:line="240" w:lineRule="auto"/>
              <w:jc w:val="center"/>
              <w:rPr>
                <w:lang w:val="be-BY"/>
              </w:rPr>
            </w:pPr>
            <w:r>
              <w:rPr>
                <w:color w:val="000000"/>
                <w:lang w:val="be-BY"/>
              </w:rPr>
              <w:t>8680</w:t>
            </w:r>
          </w:p>
        </w:tc>
        <w:tc>
          <w:tcPr>
            <w:tcW w:w="1807" w:type="dxa"/>
          </w:tcPr>
          <w:p w:rsidR="00A26FA0" w:rsidRPr="00A60DB1" w:rsidRDefault="00A26FA0" w:rsidP="00AD1BF4">
            <w:pPr>
              <w:spacing w:line="240" w:lineRule="auto"/>
              <w:jc w:val="center"/>
              <w:rPr>
                <w:lang w:val="be-BY"/>
              </w:rPr>
            </w:pPr>
            <w:r>
              <w:rPr>
                <w:color w:val="000000"/>
                <w:lang w:val="be-BY"/>
              </w:rPr>
              <w:t>8500</w:t>
            </w:r>
          </w:p>
        </w:tc>
      </w:tr>
    </w:tbl>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3B31BB" w:rsidP="00AD1BF4">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1)</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00A26FA0" w:rsidRPr="00A26FA0">
        <w:rPr>
          <w:szCs w:val="28"/>
          <w:lang w:val="ru-RU"/>
        </w:rPr>
        <w:t xml:space="preserve"> – дополнительный коэффициент сложности;</w:t>
      </w:r>
    </w:p>
    <w:p w:rsidR="00A26FA0" w:rsidRPr="00A26FA0" w:rsidRDefault="003B31BB" w:rsidP="0055221E">
      <w:pPr>
        <w:spacing w:line="240" w:lineRule="auto"/>
        <w:ind w:firstLine="709"/>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3B31BB"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AD1BF4">
      <w:pPr>
        <w:suppressAutoHyphens w:val="0"/>
        <w:spacing w:after="0" w:line="240" w:lineRule="auto"/>
        <w:rPr>
          <w:szCs w:val="28"/>
          <w:lang w:val="ru-RU"/>
        </w:rPr>
      </w:pPr>
      <w:r>
        <w:rPr>
          <w:szCs w:val="28"/>
          <w:lang w:val="ru-RU"/>
        </w:rPr>
        <w:br w:type="page"/>
      </w:r>
    </w:p>
    <w:p w:rsidR="00A26FA0" w:rsidRPr="00A26FA0" w:rsidRDefault="00A26FA0" w:rsidP="00AD1BF4">
      <w:pPr>
        <w:spacing w:line="240" w:lineRule="auto"/>
        <w:ind w:firstLine="709"/>
        <w:jc w:val="both"/>
        <w:rPr>
          <w:szCs w:val="28"/>
          <w:lang w:val="ru-RU"/>
        </w:rPr>
      </w:pPr>
      <w:r w:rsidRPr="00A26FA0">
        <w:rPr>
          <w:szCs w:val="28"/>
          <w:lang w:val="ru-RU"/>
        </w:rPr>
        <w:lastRenderedPageBreak/>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3B31BB" w:rsidP="00AD1BF4">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3B31BB" w:rsidP="00AD1BF4">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2)</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00A26FA0" w:rsidRPr="00A26FA0">
        <w:rPr>
          <w:szCs w:val="28"/>
          <w:lang w:val="ru-RU"/>
        </w:rPr>
        <w:t xml:space="preserve"> – численность исполнителей проекта;</w:t>
      </w:r>
    </w:p>
    <w:p w:rsidR="00A26FA0" w:rsidRPr="00A26FA0" w:rsidRDefault="003B31BB"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3B31BB"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3B31BB"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AD1BF4">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3B31BB"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00A26FA0" w:rsidRPr="00A26FA0">
        <w:rPr>
          <w:szCs w:val="28"/>
          <w:lang w:val="ru-RU"/>
        </w:rPr>
        <w:t xml:space="preserve"> – количество дней в году;</w:t>
      </w:r>
    </w:p>
    <w:p w:rsidR="00A26FA0" w:rsidRPr="00A26FA0"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3B31BB"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AD1BF4">
      <w:pPr>
        <w:spacing w:line="240" w:lineRule="auto"/>
        <w:ind w:firstLine="709"/>
        <w:jc w:val="center"/>
        <w:rPr>
          <w:sz w:val="20"/>
          <w:szCs w:val="28"/>
          <w:lang w:val="ru-RU"/>
        </w:rPr>
      </w:pPr>
    </w:p>
    <w:p w:rsidR="00A26FA0" w:rsidRPr="00A26FA0" w:rsidRDefault="00A26FA0" w:rsidP="00AD1BF4">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3B31BB"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00A26FA0" w:rsidRPr="00A26FA0">
        <w:rPr>
          <w:rFonts w:ascii="Cambria Math" w:hAnsi="Cambria Math"/>
          <w:szCs w:val="28"/>
          <w:lang w:val="ru-RU"/>
        </w:rPr>
        <w:t xml:space="preserve"> </w:t>
      </w:r>
      <w:r w:rsidR="00A26FA0" w:rsidRPr="00A26FA0">
        <w:rPr>
          <w:szCs w:val="28"/>
          <w:lang w:val="ru-RU"/>
        </w:rPr>
        <w:t>– трудоемкость изготовления ПО на данной стадии;</w:t>
      </w:r>
    </w:p>
    <w:p w:rsidR="00A26FA0" w:rsidRPr="00A26FA0"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Default="00A26FA0" w:rsidP="00AD1BF4">
      <w:pPr>
        <w:spacing w:line="240" w:lineRule="auto"/>
        <w:ind w:firstLine="709"/>
        <w:jc w:val="both"/>
        <w:rPr>
          <w:szCs w:val="28"/>
          <w:lang w:val="ru-RU"/>
        </w:rPr>
      </w:pPr>
      <w:r w:rsidRPr="00A26FA0">
        <w:rPr>
          <w:szCs w:val="28"/>
          <w:lang w:val="ru-RU"/>
        </w:rPr>
        <w:lastRenderedPageBreak/>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8C0F3F" w:rsidRPr="00A26FA0" w:rsidRDefault="008C0F3F" w:rsidP="00AD1BF4">
      <w:pPr>
        <w:spacing w:line="240" w:lineRule="auto"/>
        <w:ind w:firstLine="709"/>
        <w:jc w:val="both"/>
        <w:rPr>
          <w:szCs w:val="28"/>
          <w:lang w:val="ru-RU"/>
        </w:rPr>
      </w:pPr>
    </w:p>
    <w:p w:rsidR="00A26FA0" w:rsidRPr="00A26FA0" w:rsidRDefault="00A26FA0" w:rsidP="00AD1BF4">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AD1BF4">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AD1BF4">
            <w:pPr>
              <w:spacing w:line="240" w:lineRule="auto"/>
              <w:jc w:val="center"/>
            </w:pPr>
            <w:r w:rsidRPr="00C53514">
              <w:t>Стадии</w:t>
            </w:r>
          </w:p>
        </w:tc>
        <w:tc>
          <w:tcPr>
            <w:tcW w:w="986" w:type="dxa"/>
            <w:vMerge w:val="restart"/>
            <w:vAlign w:val="center"/>
          </w:tcPr>
          <w:p w:rsidR="00A26FA0" w:rsidRPr="00C53514" w:rsidRDefault="00A26FA0" w:rsidP="00AD1BF4">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AD1BF4">
            <w:pPr>
              <w:spacing w:line="240" w:lineRule="auto"/>
              <w:jc w:val="center"/>
            </w:pPr>
          </w:p>
        </w:tc>
        <w:tc>
          <w:tcPr>
            <w:tcW w:w="870" w:type="dxa"/>
            <w:tcBorders>
              <w:left w:val="single" w:sz="4" w:space="0" w:color="auto"/>
            </w:tcBorders>
          </w:tcPr>
          <w:p w:rsidR="00A26FA0" w:rsidRPr="00C53514" w:rsidRDefault="00A26FA0" w:rsidP="00AD1BF4">
            <w:pPr>
              <w:spacing w:line="240" w:lineRule="auto"/>
              <w:jc w:val="center"/>
            </w:pPr>
            <w:r w:rsidRPr="00C53514">
              <w:t>ТЗ</w:t>
            </w:r>
          </w:p>
        </w:tc>
        <w:tc>
          <w:tcPr>
            <w:tcW w:w="951" w:type="dxa"/>
          </w:tcPr>
          <w:p w:rsidR="00A26FA0" w:rsidRPr="00C53514" w:rsidRDefault="00A26FA0" w:rsidP="00AD1BF4">
            <w:pPr>
              <w:spacing w:line="240" w:lineRule="auto"/>
              <w:jc w:val="center"/>
            </w:pPr>
            <w:r w:rsidRPr="00C53514">
              <w:t>ЭП</w:t>
            </w:r>
          </w:p>
        </w:tc>
        <w:tc>
          <w:tcPr>
            <w:tcW w:w="846" w:type="dxa"/>
          </w:tcPr>
          <w:p w:rsidR="00A26FA0" w:rsidRPr="00C53514" w:rsidRDefault="00A26FA0" w:rsidP="00AD1BF4">
            <w:pPr>
              <w:spacing w:line="240" w:lineRule="auto"/>
              <w:jc w:val="center"/>
            </w:pPr>
            <w:r w:rsidRPr="00C53514">
              <w:t>ТП</w:t>
            </w:r>
          </w:p>
        </w:tc>
        <w:tc>
          <w:tcPr>
            <w:tcW w:w="992" w:type="dxa"/>
          </w:tcPr>
          <w:p w:rsidR="00A26FA0" w:rsidRPr="00C53514" w:rsidRDefault="00A26FA0" w:rsidP="00AD1BF4">
            <w:pPr>
              <w:spacing w:line="240" w:lineRule="auto"/>
              <w:jc w:val="center"/>
            </w:pPr>
            <w:r w:rsidRPr="00C53514">
              <w:t>РП</w:t>
            </w:r>
          </w:p>
        </w:tc>
        <w:tc>
          <w:tcPr>
            <w:tcW w:w="887" w:type="dxa"/>
          </w:tcPr>
          <w:p w:rsidR="00A26FA0" w:rsidRPr="00C53514" w:rsidRDefault="00A26FA0" w:rsidP="00AD1BF4">
            <w:pPr>
              <w:spacing w:line="240" w:lineRule="auto"/>
              <w:jc w:val="center"/>
            </w:pPr>
            <w:r w:rsidRPr="00C53514">
              <w:t>ВН</w:t>
            </w:r>
          </w:p>
        </w:tc>
        <w:tc>
          <w:tcPr>
            <w:tcW w:w="986" w:type="dxa"/>
            <w:vMerge/>
          </w:tcPr>
          <w:p w:rsidR="00A26FA0" w:rsidRPr="00C53514" w:rsidRDefault="00A26FA0" w:rsidP="00AD1BF4">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AD1BF4">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AD1BF4">
            <w:pPr>
              <w:spacing w:line="240" w:lineRule="auto"/>
              <w:jc w:val="center"/>
            </w:pPr>
            <w:r w:rsidRPr="00A60DB1">
              <w:t>2</w:t>
            </w:r>
          </w:p>
        </w:tc>
        <w:tc>
          <w:tcPr>
            <w:tcW w:w="951" w:type="dxa"/>
            <w:tcBorders>
              <w:bottom w:val="single" w:sz="4" w:space="0" w:color="000000"/>
            </w:tcBorders>
          </w:tcPr>
          <w:p w:rsidR="00A26FA0" w:rsidRPr="00A60DB1" w:rsidRDefault="00A26FA0" w:rsidP="00AD1BF4">
            <w:pPr>
              <w:spacing w:line="240" w:lineRule="auto"/>
              <w:jc w:val="center"/>
            </w:pPr>
            <w:r w:rsidRPr="00A60DB1">
              <w:t>3</w:t>
            </w:r>
          </w:p>
        </w:tc>
        <w:tc>
          <w:tcPr>
            <w:tcW w:w="846" w:type="dxa"/>
            <w:tcBorders>
              <w:bottom w:val="single" w:sz="4" w:space="0" w:color="000000"/>
            </w:tcBorders>
          </w:tcPr>
          <w:p w:rsidR="00A26FA0" w:rsidRPr="00A60DB1" w:rsidRDefault="00A26FA0" w:rsidP="00AD1BF4">
            <w:pPr>
              <w:spacing w:line="240" w:lineRule="auto"/>
              <w:jc w:val="center"/>
            </w:pPr>
            <w:r w:rsidRPr="00A60DB1">
              <w:t>4</w:t>
            </w:r>
          </w:p>
        </w:tc>
        <w:tc>
          <w:tcPr>
            <w:tcW w:w="992" w:type="dxa"/>
            <w:tcBorders>
              <w:bottom w:val="single" w:sz="4" w:space="0" w:color="000000"/>
            </w:tcBorders>
          </w:tcPr>
          <w:p w:rsidR="00A26FA0" w:rsidRPr="00A60DB1" w:rsidRDefault="00A26FA0" w:rsidP="00AD1BF4">
            <w:pPr>
              <w:spacing w:line="240" w:lineRule="auto"/>
              <w:jc w:val="center"/>
            </w:pPr>
            <w:r w:rsidRPr="00A60DB1">
              <w:t>5</w:t>
            </w:r>
          </w:p>
        </w:tc>
        <w:tc>
          <w:tcPr>
            <w:tcW w:w="887" w:type="dxa"/>
            <w:tcBorders>
              <w:bottom w:val="single" w:sz="4" w:space="0" w:color="000000"/>
            </w:tcBorders>
          </w:tcPr>
          <w:p w:rsidR="00A26FA0" w:rsidRPr="00A60DB1" w:rsidRDefault="00A26FA0" w:rsidP="00AD1BF4">
            <w:pPr>
              <w:spacing w:line="240" w:lineRule="auto"/>
              <w:jc w:val="center"/>
            </w:pPr>
            <w:r w:rsidRPr="00A60DB1">
              <w:t>6</w:t>
            </w:r>
          </w:p>
        </w:tc>
        <w:tc>
          <w:tcPr>
            <w:tcW w:w="986" w:type="dxa"/>
            <w:tcBorders>
              <w:bottom w:val="single" w:sz="4" w:space="0" w:color="000000"/>
            </w:tcBorders>
          </w:tcPr>
          <w:p w:rsidR="00A26FA0" w:rsidRPr="00A60DB1" w:rsidRDefault="00A26FA0" w:rsidP="00AD1BF4">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AD1BF4">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AD1BF4">
            <w:pPr>
              <w:spacing w:line="240" w:lineRule="auto"/>
              <w:jc w:val="center"/>
            </w:pPr>
            <w:r w:rsidRPr="00C53514">
              <w:t>0,11</w:t>
            </w:r>
          </w:p>
        </w:tc>
        <w:tc>
          <w:tcPr>
            <w:tcW w:w="951" w:type="dxa"/>
            <w:tcBorders>
              <w:bottom w:val="nil"/>
            </w:tcBorders>
          </w:tcPr>
          <w:p w:rsidR="00A26FA0" w:rsidRPr="00C53514" w:rsidRDefault="00A26FA0" w:rsidP="00AD1BF4">
            <w:pPr>
              <w:spacing w:line="240" w:lineRule="auto"/>
              <w:jc w:val="center"/>
            </w:pPr>
            <w:r w:rsidRPr="00C53514">
              <w:t>0,09</w:t>
            </w:r>
          </w:p>
        </w:tc>
        <w:tc>
          <w:tcPr>
            <w:tcW w:w="846" w:type="dxa"/>
            <w:tcBorders>
              <w:bottom w:val="nil"/>
            </w:tcBorders>
          </w:tcPr>
          <w:p w:rsidR="00A26FA0" w:rsidRPr="00C53514" w:rsidRDefault="00A26FA0" w:rsidP="00AD1BF4">
            <w:pPr>
              <w:spacing w:line="240" w:lineRule="auto"/>
              <w:jc w:val="center"/>
            </w:pPr>
            <w:r w:rsidRPr="00C53514">
              <w:t>0,11</w:t>
            </w:r>
          </w:p>
        </w:tc>
        <w:tc>
          <w:tcPr>
            <w:tcW w:w="992" w:type="dxa"/>
            <w:tcBorders>
              <w:bottom w:val="nil"/>
            </w:tcBorders>
          </w:tcPr>
          <w:p w:rsidR="00A26FA0" w:rsidRPr="00C53514" w:rsidRDefault="00A26FA0" w:rsidP="00AD1BF4">
            <w:pPr>
              <w:spacing w:line="240" w:lineRule="auto"/>
              <w:jc w:val="center"/>
            </w:pPr>
            <w:r w:rsidRPr="00C53514">
              <w:t>0,55</w:t>
            </w:r>
          </w:p>
        </w:tc>
        <w:tc>
          <w:tcPr>
            <w:tcW w:w="887" w:type="dxa"/>
            <w:tcBorders>
              <w:bottom w:val="nil"/>
            </w:tcBorders>
          </w:tcPr>
          <w:p w:rsidR="00A26FA0" w:rsidRPr="00C53514" w:rsidRDefault="00A26FA0" w:rsidP="00AD1BF4">
            <w:pPr>
              <w:spacing w:line="240" w:lineRule="auto"/>
              <w:jc w:val="center"/>
            </w:pPr>
            <w:r w:rsidRPr="00C53514">
              <w:t>0,14</w:t>
            </w:r>
          </w:p>
        </w:tc>
        <w:tc>
          <w:tcPr>
            <w:tcW w:w="986" w:type="dxa"/>
            <w:tcBorders>
              <w:bottom w:val="nil"/>
            </w:tcBorders>
          </w:tcPr>
          <w:p w:rsidR="00A26FA0" w:rsidRPr="00C53514" w:rsidRDefault="00A26FA0" w:rsidP="00AD1BF4">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AD1BF4">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AD1BF4">
            <w:pPr>
              <w:spacing w:line="240" w:lineRule="auto"/>
              <w:jc w:val="center"/>
              <w:rPr>
                <w:lang w:val="ru-RU"/>
              </w:rPr>
            </w:pPr>
          </w:p>
        </w:tc>
        <w:tc>
          <w:tcPr>
            <w:tcW w:w="951" w:type="dxa"/>
          </w:tcPr>
          <w:p w:rsidR="00A26FA0" w:rsidRPr="00A26FA0" w:rsidRDefault="00A26FA0" w:rsidP="00AD1BF4">
            <w:pPr>
              <w:spacing w:line="240" w:lineRule="auto"/>
              <w:jc w:val="center"/>
              <w:rPr>
                <w:lang w:val="ru-RU"/>
              </w:rPr>
            </w:pPr>
          </w:p>
        </w:tc>
        <w:tc>
          <w:tcPr>
            <w:tcW w:w="846" w:type="dxa"/>
          </w:tcPr>
          <w:p w:rsidR="00A26FA0" w:rsidRPr="00A26FA0" w:rsidRDefault="00A26FA0" w:rsidP="00AD1BF4">
            <w:pPr>
              <w:spacing w:line="240" w:lineRule="auto"/>
              <w:jc w:val="center"/>
              <w:rPr>
                <w:lang w:val="ru-RU"/>
              </w:rPr>
            </w:pPr>
          </w:p>
        </w:tc>
        <w:tc>
          <w:tcPr>
            <w:tcW w:w="992" w:type="dxa"/>
          </w:tcPr>
          <w:p w:rsidR="00A26FA0" w:rsidRPr="00A60DB1" w:rsidRDefault="00A26FA0" w:rsidP="00AD1BF4">
            <w:pPr>
              <w:spacing w:line="240" w:lineRule="auto"/>
              <w:jc w:val="center"/>
            </w:pPr>
            <w:r w:rsidRPr="00C53514">
              <w:t>0,80</w:t>
            </w:r>
          </w:p>
        </w:tc>
        <w:tc>
          <w:tcPr>
            <w:tcW w:w="887" w:type="dxa"/>
          </w:tcPr>
          <w:p w:rsidR="00A26FA0" w:rsidRPr="00A60DB1" w:rsidRDefault="00A26FA0" w:rsidP="00AD1BF4">
            <w:pPr>
              <w:spacing w:line="240" w:lineRule="auto"/>
              <w:jc w:val="center"/>
            </w:pPr>
          </w:p>
        </w:tc>
        <w:tc>
          <w:tcPr>
            <w:tcW w:w="986" w:type="dxa"/>
          </w:tcPr>
          <w:p w:rsidR="00A26FA0" w:rsidRPr="00A60DB1"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AD1BF4">
            <w:pPr>
              <w:spacing w:line="240" w:lineRule="auto"/>
              <w:jc w:val="center"/>
            </w:pPr>
            <w:r w:rsidRPr="00A60DB1">
              <w:rPr>
                <w:lang w:val="be-BY"/>
              </w:rPr>
              <w:t>1</w:t>
            </w:r>
            <w:r w:rsidRPr="00A60DB1">
              <w:t>,00</w:t>
            </w:r>
          </w:p>
        </w:tc>
        <w:tc>
          <w:tcPr>
            <w:tcW w:w="951" w:type="dxa"/>
          </w:tcPr>
          <w:p w:rsidR="00A26FA0" w:rsidRPr="00C53514" w:rsidRDefault="00A26FA0" w:rsidP="00AD1BF4">
            <w:pPr>
              <w:spacing w:line="240" w:lineRule="auto"/>
              <w:jc w:val="center"/>
            </w:pPr>
            <w:r w:rsidRPr="00A60DB1">
              <w:rPr>
                <w:lang w:val="be-BY"/>
              </w:rPr>
              <w:t>1</w:t>
            </w:r>
            <w:r w:rsidRPr="00A60DB1">
              <w:t>,00</w:t>
            </w:r>
          </w:p>
        </w:tc>
        <w:tc>
          <w:tcPr>
            <w:tcW w:w="846" w:type="dxa"/>
          </w:tcPr>
          <w:p w:rsidR="00A26FA0" w:rsidRPr="00C53514" w:rsidRDefault="00A26FA0" w:rsidP="00AD1BF4">
            <w:pPr>
              <w:spacing w:line="240" w:lineRule="auto"/>
              <w:jc w:val="center"/>
            </w:pPr>
            <w:r w:rsidRPr="00A60DB1">
              <w:rPr>
                <w:lang w:val="be-BY"/>
              </w:rPr>
              <w:t>1</w:t>
            </w:r>
            <w:r w:rsidRPr="00A60DB1">
              <w:t>,00</w:t>
            </w:r>
          </w:p>
        </w:tc>
        <w:tc>
          <w:tcPr>
            <w:tcW w:w="992" w:type="dxa"/>
          </w:tcPr>
          <w:p w:rsidR="00A26FA0" w:rsidRPr="00C53514" w:rsidRDefault="00A26FA0" w:rsidP="00AD1BF4">
            <w:pPr>
              <w:spacing w:line="240" w:lineRule="auto"/>
              <w:jc w:val="center"/>
            </w:pPr>
            <w:r w:rsidRPr="00A60DB1">
              <w:rPr>
                <w:lang w:val="be-BY"/>
              </w:rPr>
              <w:t>1</w:t>
            </w:r>
            <w:r w:rsidRPr="00A60DB1">
              <w:t>,00</w:t>
            </w:r>
          </w:p>
        </w:tc>
        <w:tc>
          <w:tcPr>
            <w:tcW w:w="887" w:type="dxa"/>
          </w:tcPr>
          <w:p w:rsidR="00A26FA0" w:rsidRPr="00C53514" w:rsidRDefault="00A26FA0" w:rsidP="00AD1BF4">
            <w:pPr>
              <w:spacing w:line="240" w:lineRule="auto"/>
              <w:jc w:val="center"/>
            </w:pPr>
            <w:r w:rsidRPr="00A60DB1">
              <w:rPr>
                <w:lang w:val="be-BY"/>
              </w:rPr>
              <w:t>1</w:t>
            </w:r>
            <w:r w:rsidRPr="00A60DB1">
              <w:t>,00</w:t>
            </w:r>
          </w:p>
        </w:tc>
        <w:tc>
          <w:tcPr>
            <w:tcW w:w="986" w:type="dxa"/>
          </w:tcPr>
          <w:p w:rsidR="00A26FA0" w:rsidRPr="00C53514" w:rsidRDefault="00A26FA0" w:rsidP="00AD1BF4">
            <w:pPr>
              <w:spacing w:line="240" w:lineRule="auto"/>
              <w:jc w:val="center"/>
            </w:pPr>
          </w:p>
        </w:tc>
      </w:tr>
      <w:tr w:rsidR="00A26FA0" w:rsidRPr="00C53514" w:rsidTr="00A26FA0">
        <w:trPr>
          <w:trHeight w:val="1128"/>
          <w:jc w:val="center"/>
        </w:trPr>
        <w:tc>
          <w:tcPr>
            <w:tcW w:w="3795" w:type="dxa"/>
          </w:tcPr>
          <w:p w:rsidR="00A26FA0" w:rsidRPr="00A26FA0" w:rsidRDefault="00A26FA0" w:rsidP="00AD1BF4">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AD1BF4">
            <w:pPr>
              <w:spacing w:line="240" w:lineRule="auto"/>
              <w:jc w:val="center"/>
            </w:pPr>
            <w:r w:rsidRPr="00B859B6">
              <w:t>35</w:t>
            </w:r>
            <w:r>
              <w:t>,</w:t>
            </w:r>
            <w:r w:rsidRPr="00B859B6">
              <w:t>53</w:t>
            </w:r>
          </w:p>
        </w:tc>
        <w:tc>
          <w:tcPr>
            <w:tcW w:w="951" w:type="dxa"/>
          </w:tcPr>
          <w:p w:rsidR="00A26FA0" w:rsidRPr="00A60DB1" w:rsidRDefault="00A26FA0" w:rsidP="00AD1BF4">
            <w:pPr>
              <w:spacing w:line="240" w:lineRule="auto"/>
              <w:jc w:val="center"/>
              <w:rPr>
                <w:lang w:val="be-BY"/>
              </w:rPr>
            </w:pPr>
            <w:r>
              <w:t>29,</w:t>
            </w:r>
            <w:r w:rsidRPr="00B859B6">
              <w:t>07</w:t>
            </w:r>
          </w:p>
        </w:tc>
        <w:tc>
          <w:tcPr>
            <w:tcW w:w="846" w:type="dxa"/>
          </w:tcPr>
          <w:p w:rsidR="00A26FA0" w:rsidRPr="00A60DB1" w:rsidRDefault="00A26FA0" w:rsidP="00AD1BF4">
            <w:pPr>
              <w:spacing w:line="240" w:lineRule="auto"/>
              <w:jc w:val="center"/>
              <w:rPr>
                <w:lang w:val="be-BY"/>
              </w:rPr>
            </w:pPr>
            <w:r>
              <w:t>35,</w:t>
            </w:r>
            <w:r w:rsidRPr="00B859B6">
              <w:t>53</w:t>
            </w:r>
          </w:p>
        </w:tc>
        <w:tc>
          <w:tcPr>
            <w:tcW w:w="992" w:type="dxa"/>
          </w:tcPr>
          <w:p w:rsidR="00A26FA0" w:rsidRPr="00A60DB1" w:rsidRDefault="00A26FA0" w:rsidP="00AD1BF4">
            <w:pPr>
              <w:spacing w:line="240" w:lineRule="auto"/>
              <w:jc w:val="center"/>
              <w:rPr>
                <w:lang w:val="be-BY"/>
              </w:rPr>
            </w:pPr>
            <w:r>
              <w:t>177,</w:t>
            </w:r>
            <w:r w:rsidRPr="00B859B6">
              <w:t>65</w:t>
            </w:r>
          </w:p>
        </w:tc>
        <w:tc>
          <w:tcPr>
            <w:tcW w:w="887" w:type="dxa"/>
          </w:tcPr>
          <w:p w:rsidR="00A26FA0" w:rsidRPr="00A60DB1" w:rsidRDefault="00A26FA0" w:rsidP="00AD1BF4">
            <w:pPr>
              <w:spacing w:line="240" w:lineRule="auto"/>
              <w:jc w:val="center"/>
              <w:rPr>
                <w:lang w:val="be-BY"/>
              </w:rPr>
            </w:pPr>
            <w:r>
              <w:t>45,</w:t>
            </w:r>
            <w:r w:rsidRPr="00B859B6">
              <w:t>22</w:t>
            </w:r>
          </w:p>
        </w:tc>
        <w:tc>
          <w:tcPr>
            <w:tcW w:w="986" w:type="dxa"/>
          </w:tcPr>
          <w:p w:rsidR="00A26FA0" w:rsidRPr="00C53514" w:rsidRDefault="00A26FA0" w:rsidP="00AD1BF4">
            <w:pPr>
              <w:spacing w:line="240" w:lineRule="auto"/>
              <w:jc w:val="center"/>
            </w:pPr>
            <w:r>
              <w:t>323</w:t>
            </w:r>
          </w:p>
        </w:tc>
      </w:tr>
    </w:tbl>
    <w:p w:rsidR="00A26FA0" w:rsidRPr="00A26FA0" w:rsidRDefault="00A26FA0" w:rsidP="00AD1BF4">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3B31BB" w:rsidP="00AD1BF4">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AD1BF4">
      <w:pPr>
        <w:pStyle w:val="3"/>
        <w:spacing w:line="240" w:lineRule="auto"/>
        <w:ind w:firstLine="709"/>
        <w:rPr>
          <w:lang w:val="ru-RU"/>
        </w:rPr>
      </w:pPr>
      <w:bookmarkStart w:id="41" w:name="_Toc420451201"/>
      <w:r w:rsidRPr="00B66686">
        <w:rPr>
          <w:b/>
          <w:lang w:val="ru-RU"/>
        </w:rPr>
        <w:t>6</w:t>
      </w:r>
      <w:r w:rsidR="00350154" w:rsidRPr="00B66686">
        <w:rPr>
          <w:b/>
          <w:lang w:val="ru-RU"/>
        </w:rPr>
        <w:t>.2.2</w:t>
      </w:r>
      <w:r w:rsidR="00350154" w:rsidRPr="00350154">
        <w:rPr>
          <w:lang w:val="ru-RU"/>
        </w:rPr>
        <w:t xml:space="preserve"> Расчет сметы затрат и цены заказного ПО</w:t>
      </w:r>
      <w:bookmarkEnd w:id="41"/>
    </w:p>
    <w:p w:rsidR="0071214D" w:rsidRPr="0071214D" w:rsidRDefault="0071214D" w:rsidP="00AD1BF4">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line="240" w:lineRule="auto"/>
        <w:ind w:firstLine="709"/>
        <w:jc w:val="both"/>
        <w:rPr>
          <w:szCs w:val="28"/>
          <w:lang w:val="ru-RU"/>
        </w:rPr>
      </w:pPr>
      <w:r w:rsidRPr="0071214D">
        <w:rPr>
          <w:szCs w:val="28"/>
          <w:lang w:val="ru-RU"/>
        </w:rPr>
        <w:lastRenderedPageBreak/>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3B31BB" w:rsidP="00AD1BF4">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AD1BF4">
      <w:pPr>
        <w:spacing w:line="240" w:lineRule="auto"/>
        <w:ind w:firstLine="709"/>
        <w:jc w:val="both"/>
        <w:rPr>
          <w:szCs w:val="28"/>
        </w:rPr>
      </w:pPr>
    </w:p>
    <w:p w:rsidR="0071214D" w:rsidRPr="0071214D" w:rsidRDefault="0071214D" w:rsidP="00AD1BF4">
      <w:pPr>
        <w:spacing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AD1BF4">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AD1BF4">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AD1BF4">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Должность</w:t>
            </w:r>
          </w:p>
        </w:tc>
        <w:tc>
          <w:tcPr>
            <w:tcW w:w="1418" w:type="dxa"/>
            <w:vAlign w:val="center"/>
          </w:tcPr>
          <w:p w:rsidR="0071214D" w:rsidRPr="00C53514" w:rsidRDefault="0071214D" w:rsidP="00AD1BF4">
            <w:pPr>
              <w:spacing w:line="240" w:lineRule="auto"/>
              <w:jc w:val="center"/>
            </w:pPr>
            <w:r w:rsidRPr="00C53514">
              <w:t>Количество ставок</w:t>
            </w:r>
          </w:p>
        </w:tc>
        <w:tc>
          <w:tcPr>
            <w:tcW w:w="1417" w:type="dxa"/>
            <w:vAlign w:val="center"/>
          </w:tcPr>
          <w:p w:rsidR="0071214D" w:rsidRPr="00C53514" w:rsidRDefault="0071214D" w:rsidP="00AD1BF4">
            <w:pPr>
              <w:spacing w:line="240" w:lineRule="auto"/>
              <w:jc w:val="center"/>
            </w:pPr>
            <w:r w:rsidRPr="00C53514">
              <w:t>Тарифный разряд</w:t>
            </w:r>
          </w:p>
        </w:tc>
        <w:tc>
          <w:tcPr>
            <w:tcW w:w="1843" w:type="dxa"/>
            <w:vAlign w:val="center"/>
          </w:tcPr>
          <w:p w:rsidR="0071214D" w:rsidRPr="00C53514" w:rsidRDefault="0071214D" w:rsidP="00AD1BF4">
            <w:pPr>
              <w:spacing w:line="240" w:lineRule="auto"/>
              <w:jc w:val="center"/>
            </w:pPr>
            <w:r w:rsidRPr="00C53514">
              <w:t>Тарифный коэффициент</w:t>
            </w:r>
          </w:p>
        </w:tc>
        <w:tc>
          <w:tcPr>
            <w:tcW w:w="1417" w:type="dxa"/>
            <w:vAlign w:val="center"/>
          </w:tcPr>
          <w:p w:rsidR="0071214D" w:rsidRPr="00C53514" w:rsidRDefault="0071214D" w:rsidP="00AD1BF4">
            <w:pPr>
              <w:spacing w:line="240" w:lineRule="auto"/>
              <w:jc w:val="center"/>
            </w:pPr>
            <w:r w:rsidRPr="00C53514">
              <w:t>Месячная тарифная ставка (руб.)</w:t>
            </w:r>
          </w:p>
        </w:tc>
        <w:tc>
          <w:tcPr>
            <w:tcW w:w="1399" w:type="dxa"/>
            <w:vAlign w:val="center"/>
          </w:tcPr>
          <w:p w:rsidR="0071214D" w:rsidRPr="00C53514" w:rsidRDefault="0071214D" w:rsidP="00AD1BF4">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Ведущий инженер-программист</w:t>
            </w:r>
          </w:p>
        </w:tc>
        <w:tc>
          <w:tcPr>
            <w:tcW w:w="1418" w:type="dxa"/>
            <w:vAlign w:val="center"/>
          </w:tcPr>
          <w:p w:rsidR="0071214D" w:rsidRPr="00C53514" w:rsidRDefault="0071214D" w:rsidP="00AD1BF4">
            <w:pPr>
              <w:spacing w:line="240" w:lineRule="auto"/>
              <w:jc w:val="center"/>
            </w:pPr>
            <w:r w:rsidRPr="00C53514">
              <w:t>1</w:t>
            </w:r>
          </w:p>
        </w:tc>
        <w:tc>
          <w:tcPr>
            <w:tcW w:w="1417" w:type="dxa"/>
            <w:vAlign w:val="center"/>
          </w:tcPr>
          <w:p w:rsidR="0071214D" w:rsidRPr="00C53514" w:rsidRDefault="0071214D" w:rsidP="00AD1BF4">
            <w:pPr>
              <w:spacing w:line="240" w:lineRule="auto"/>
              <w:jc w:val="center"/>
            </w:pPr>
            <w:r w:rsidRPr="00C53514">
              <w:t>14</w:t>
            </w:r>
          </w:p>
        </w:tc>
        <w:tc>
          <w:tcPr>
            <w:tcW w:w="1843" w:type="dxa"/>
            <w:vAlign w:val="center"/>
          </w:tcPr>
          <w:p w:rsidR="0071214D" w:rsidRPr="00C53514" w:rsidRDefault="0071214D" w:rsidP="00AD1BF4">
            <w:pPr>
              <w:spacing w:line="240" w:lineRule="auto"/>
              <w:jc w:val="center"/>
            </w:pPr>
            <w:r w:rsidRPr="00C53514">
              <w:t>3,25</w:t>
            </w:r>
          </w:p>
        </w:tc>
        <w:tc>
          <w:tcPr>
            <w:tcW w:w="1417" w:type="dxa"/>
            <w:vAlign w:val="center"/>
          </w:tcPr>
          <w:p w:rsidR="0071214D" w:rsidRPr="00C53514" w:rsidRDefault="0071214D" w:rsidP="00AD1BF4">
            <w:pPr>
              <w:spacing w:line="240" w:lineRule="auto"/>
              <w:jc w:val="center"/>
            </w:pPr>
            <w:r>
              <w:t>78</w:t>
            </w:r>
            <w:r w:rsidRPr="00C53514">
              <w:t>0000</w:t>
            </w:r>
          </w:p>
        </w:tc>
        <w:tc>
          <w:tcPr>
            <w:tcW w:w="1399" w:type="dxa"/>
            <w:vAlign w:val="center"/>
          </w:tcPr>
          <w:p w:rsidR="0071214D" w:rsidRPr="00C53514" w:rsidRDefault="0071214D" w:rsidP="00AD1BF4">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Инженер-программист 1-ой категории</w:t>
            </w:r>
          </w:p>
        </w:tc>
        <w:tc>
          <w:tcPr>
            <w:tcW w:w="1418" w:type="dxa"/>
            <w:vAlign w:val="center"/>
          </w:tcPr>
          <w:p w:rsidR="0071214D" w:rsidRPr="00A60DB1" w:rsidRDefault="0071214D" w:rsidP="00AD1BF4">
            <w:pPr>
              <w:spacing w:line="240" w:lineRule="auto"/>
              <w:jc w:val="center"/>
            </w:pPr>
            <w:r w:rsidRPr="00A60DB1">
              <w:t>4</w:t>
            </w:r>
          </w:p>
        </w:tc>
        <w:tc>
          <w:tcPr>
            <w:tcW w:w="1417" w:type="dxa"/>
            <w:vAlign w:val="center"/>
          </w:tcPr>
          <w:p w:rsidR="0071214D" w:rsidRPr="00C53514" w:rsidRDefault="0071214D" w:rsidP="00AD1BF4">
            <w:pPr>
              <w:spacing w:line="240" w:lineRule="auto"/>
              <w:jc w:val="center"/>
            </w:pPr>
            <w:r w:rsidRPr="00C53514">
              <w:t>12</w:t>
            </w:r>
          </w:p>
        </w:tc>
        <w:tc>
          <w:tcPr>
            <w:tcW w:w="1843" w:type="dxa"/>
            <w:vAlign w:val="center"/>
          </w:tcPr>
          <w:p w:rsidR="0071214D" w:rsidRPr="00C53514" w:rsidRDefault="0071214D" w:rsidP="00AD1BF4">
            <w:pPr>
              <w:spacing w:line="240" w:lineRule="auto"/>
              <w:jc w:val="center"/>
            </w:pPr>
            <w:r w:rsidRPr="00C53514">
              <w:t>2,84</w:t>
            </w:r>
          </w:p>
        </w:tc>
        <w:tc>
          <w:tcPr>
            <w:tcW w:w="1417" w:type="dxa"/>
            <w:vAlign w:val="center"/>
          </w:tcPr>
          <w:p w:rsidR="0071214D" w:rsidRPr="00C53514" w:rsidRDefault="0071214D" w:rsidP="00AD1BF4">
            <w:pPr>
              <w:spacing w:line="240" w:lineRule="auto"/>
              <w:jc w:val="center"/>
            </w:pPr>
            <w:r w:rsidRPr="008B5A25">
              <w:t>681600</w:t>
            </w:r>
          </w:p>
        </w:tc>
        <w:tc>
          <w:tcPr>
            <w:tcW w:w="1399" w:type="dxa"/>
            <w:vAlign w:val="center"/>
          </w:tcPr>
          <w:p w:rsidR="0071214D" w:rsidRPr="00C53514" w:rsidRDefault="0071214D" w:rsidP="00AD1BF4">
            <w:pPr>
              <w:spacing w:line="240" w:lineRule="auto"/>
              <w:jc w:val="center"/>
            </w:pPr>
            <w:r>
              <w:t>4057,14</w:t>
            </w:r>
          </w:p>
        </w:tc>
      </w:tr>
    </w:tbl>
    <w:p w:rsidR="0071214D" w:rsidRPr="0071214D" w:rsidRDefault="0071214D" w:rsidP="00AD1BF4">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3B31BB"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AD1BF4">
      <w:pPr>
        <w:spacing w:before="240" w:line="240" w:lineRule="auto"/>
        <w:jc w:val="both"/>
        <w:rPr>
          <w:szCs w:val="28"/>
        </w:rPr>
      </w:pPr>
      <w:r w:rsidRPr="00C53514">
        <w:rPr>
          <w:szCs w:val="28"/>
        </w:rPr>
        <w:t>где</w:t>
      </w:r>
      <w:r w:rsidR="0017759D">
        <w:rPr>
          <w:szCs w:val="28"/>
          <w:lang w:val="ru-RU"/>
        </w:rPr>
        <w:t xml:space="preserve">    </w:t>
      </w:r>
      <w:r w:rsidRPr="00C53514">
        <w:rPr>
          <w:szCs w:val="28"/>
        </w:rPr>
        <w:t xml:space="preserve"> </w:t>
      </w:r>
      <w:r w:rsidRPr="00B276A4">
        <w:rPr>
          <w:rFonts w:ascii="Cambria Math" w:hAnsi="Cambria Math"/>
          <w:i/>
          <w:szCs w:val="28"/>
        </w:rPr>
        <w:t>n</w:t>
      </w:r>
      <w:r w:rsidRPr="00C53514">
        <w:rPr>
          <w:szCs w:val="28"/>
        </w:rPr>
        <w:t xml:space="preserve"> – количество исполнителей;</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17759D">
      <w:pPr>
        <w:spacing w:line="240" w:lineRule="auto"/>
        <w:ind w:firstLine="709"/>
        <w:jc w:val="both"/>
        <w:rPr>
          <w:szCs w:val="28"/>
          <w:lang w:val="ru-RU"/>
        </w:rPr>
      </w:pPr>
      <m:oMath>
        <m:r>
          <m:rPr>
            <m:nor/>
          </m:rPr>
          <w:rPr>
            <w:rFonts w:ascii="Cambria Math" w:hAnsi="Cambria Math"/>
            <w:i/>
            <w:szCs w:val="28"/>
            <w:lang w:val="ru-RU"/>
          </w:rPr>
          <w:lastRenderedPageBreak/>
          <m:t>К</m:t>
        </m:r>
      </m:oMath>
      <w:r w:rsidRPr="0071214D">
        <w:rPr>
          <w:szCs w:val="28"/>
          <w:lang w:val="ru-RU"/>
        </w:rPr>
        <w:t xml:space="preserve"> – коэффициент премирования;</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3B31BB" w:rsidP="00AD1BF4">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AD1BF4">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p>
        </w:tc>
      </w:tr>
    </w:tbl>
    <w:p w:rsidR="0071214D" w:rsidRPr="0071214D" w:rsidRDefault="0071214D" w:rsidP="00AD1BF4">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3B31BB"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AD1BF4">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AD1BF4">
            <w:pPr>
              <w:tabs>
                <w:tab w:val="left" w:pos="993"/>
              </w:tabs>
              <w:spacing w:line="240" w:lineRule="auto"/>
              <w:ind w:firstLine="33"/>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5B2335" w:rsidRDefault="0071214D" w:rsidP="00AD1BF4">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3B31BB"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3B31BB"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3B31BB"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3B31BB" w:rsidP="00AD1BF4">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5B2335" w:rsidRDefault="0071214D" w:rsidP="00AD1BF4">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AD1BF4">
      <w:pPr>
        <w:suppressAutoHyphens w:val="0"/>
        <w:spacing w:after="0" w:line="240" w:lineRule="auto"/>
        <w:rPr>
          <w:szCs w:val="28"/>
          <w:lang w:val="ru-RU"/>
        </w:rPr>
      </w:pPr>
      <w:r>
        <w:rPr>
          <w:szCs w:val="28"/>
          <w:lang w:val="ru-RU"/>
        </w:rPr>
        <w:br w:type="page"/>
      </w:r>
    </w:p>
    <w:p w:rsidR="0071214D" w:rsidRPr="005B2335" w:rsidRDefault="005B2335" w:rsidP="00AD1BF4">
      <w:pPr>
        <w:spacing w:before="240" w:line="240" w:lineRule="auto"/>
        <w:ind w:firstLine="709"/>
        <w:jc w:val="both"/>
        <w:rPr>
          <w:szCs w:val="28"/>
          <w:lang w:val="ru-RU"/>
        </w:rPr>
      </w:pPr>
      <w:r w:rsidRPr="0071214D">
        <w:rPr>
          <w:szCs w:val="28"/>
          <w:lang w:val="ru-RU"/>
        </w:rPr>
        <w:lastRenderedPageBreak/>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3B31BB" w:rsidP="00AD1BF4">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AD1BF4">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3B31BB" w:rsidP="00AD1BF4">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AD1BF4">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AD1BF4">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AD1BF4">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3B31BB"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AD1BF4">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3B31BB"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3B31BB"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3B31BB"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before="240" w:line="240" w:lineRule="auto"/>
        <w:jc w:val="both"/>
        <w:rPr>
          <w:szCs w:val="28"/>
          <w:lang w:val="ru-RU"/>
        </w:rPr>
      </w:pPr>
      <w:r w:rsidRPr="0071214D">
        <w:rPr>
          <w:szCs w:val="28"/>
          <w:lang w:val="ru-RU"/>
        </w:rPr>
        <w:lastRenderedPageBreak/>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3B31B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AD1BF4">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3B31BB" w:rsidP="00AD1BF4">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3B31B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AD1BF4">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pStyle w:val="afa"/>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3B31B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3B31BB"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3B31BB"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3B31BB"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3B31BB"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center"/>
              <w:rPr>
                <w:sz w:val="24"/>
                <w:szCs w:val="24"/>
                <w:lang w:eastAsia="ru-RU"/>
              </w:rPr>
            </w:pPr>
          </w:p>
        </w:tc>
      </w:tr>
    </w:tbl>
    <w:p w:rsidR="003E66C7" w:rsidRDefault="003E66C7" w:rsidP="00AD1BF4">
      <w:pPr>
        <w:spacing w:line="240" w:lineRule="auto"/>
        <w:ind w:firstLine="709"/>
        <w:jc w:val="both"/>
        <w:rPr>
          <w:szCs w:val="28"/>
          <w:lang w:val="ru-RU"/>
        </w:rPr>
      </w:pPr>
    </w:p>
    <w:p w:rsidR="003E66C7" w:rsidRDefault="003E66C7" w:rsidP="00AD1BF4">
      <w:pPr>
        <w:spacing w:line="240" w:lineRule="auto"/>
        <w:ind w:firstLine="709"/>
        <w:jc w:val="both"/>
        <w:rPr>
          <w:szCs w:val="28"/>
          <w:lang w:val="ru-RU"/>
        </w:rPr>
      </w:pPr>
    </w:p>
    <w:p w:rsidR="0071214D" w:rsidRPr="0071214D" w:rsidRDefault="0071214D" w:rsidP="00AD1BF4">
      <w:pPr>
        <w:spacing w:line="240" w:lineRule="auto"/>
        <w:ind w:firstLine="709"/>
        <w:jc w:val="both"/>
        <w:rPr>
          <w:szCs w:val="28"/>
          <w:lang w:val="ru-RU"/>
        </w:rPr>
      </w:pPr>
      <w:r w:rsidRPr="0071214D">
        <w:rPr>
          <w:szCs w:val="28"/>
          <w:lang w:val="ru-RU"/>
        </w:rPr>
        <w:lastRenderedPageBreak/>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3B31BB"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3B31BB"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3B31BB"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3B31BB"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AD1BF4">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3B31BB" w:rsidP="00AD1BF4">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AD1BF4">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AD1BF4">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AD1BF4">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AD1BF4">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AD1BF4">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Pr="00B66686" w:rsidRDefault="002E555F" w:rsidP="00AD1BF4">
      <w:pPr>
        <w:pStyle w:val="2"/>
        <w:rPr>
          <w:b w:val="0"/>
        </w:rPr>
      </w:pPr>
      <w:bookmarkStart w:id="42" w:name="_Toc420451202"/>
      <w:r w:rsidRPr="002E555F">
        <w:t>6</w:t>
      </w:r>
      <w:r w:rsidR="00BA2137" w:rsidRPr="00BA2137">
        <w:t xml:space="preserve">.3 </w:t>
      </w:r>
      <w:r w:rsidR="00BA2137" w:rsidRPr="00B66686">
        <w:rPr>
          <w:b w:val="0"/>
        </w:rPr>
        <w:t>Расчет экономического эффекта от применения программного средства у пользователя</w:t>
      </w:r>
      <w:bookmarkEnd w:id="42"/>
    </w:p>
    <w:p w:rsidR="00BA2137" w:rsidRPr="00BA2137" w:rsidRDefault="00BA2137" w:rsidP="00AD1BF4">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AD1BF4">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AD1BF4">
      <w:pPr>
        <w:spacing w:line="240" w:lineRule="auto"/>
        <w:ind w:firstLine="709"/>
        <w:jc w:val="both"/>
        <w:rPr>
          <w:lang w:val="ru-RU"/>
        </w:rPr>
      </w:pPr>
      <w:r w:rsidRPr="00BA2137">
        <w:rPr>
          <w:lang w:val="ru-RU"/>
        </w:rPr>
        <w:lastRenderedPageBreak/>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3B31BB"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AD1BF4">
      <w:pPr>
        <w:pStyle w:val="afd"/>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AD1BF4">
      <w:pPr>
        <w:pStyle w:val="afd"/>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3B31BB"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17759D">
      <w:pPr>
        <w:pStyle w:val="afd"/>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17759D">
      <w:pPr>
        <w:pStyle w:val="afd"/>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17759D">
      <w:pPr>
        <w:pStyle w:val="afd"/>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AD1BF4">
      <w:pPr>
        <w:pStyle w:val="afd"/>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3B31BB" w:rsidP="00AD1BF4">
      <w:pPr>
        <w:pStyle w:val="afd"/>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AD1BF4">
      <w:pPr>
        <w:pStyle w:val="afd"/>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AD1BF4">
      <w:pPr>
        <w:pStyle w:val="afd"/>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3B31BB" w:rsidP="00AD1BF4">
            <w:pPr>
              <w:pStyle w:val="afa"/>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AD1BF4">
      <w:pPr>
        <w:pStyle w:val="afd"/>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17759D">
      <w:pPr>
        <w:pStyle w:val="afd"/>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AD1BF4">
      <w:pPr>
        <w:pStyle w:val="afd"/>
        <w:rPr>
          <w:rFonts w:eastAsia="Times New Roman"/>
        </w:rPr>
      </w:pPr>
      <w:r w:rsidRPr="00C53514">
        <w:rPr>
          <w:rFonts w:eastAsia="Times New Roman"/>
        </w:rPr>
        <w:t>Следовательно,</w:t>
      </w:r>
    </w:p>
    <w:p w:rsidR="00BA2137" w:rsidRPr="00C53514" w:rsidRDefault="003B31BB" w:rsidP="00AD1BF4">
      <w:pPr>
        <w:pStyle w:val="afd"/>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AD1BF4">
      <w:pPr>
        <w:pStyle w:val="afd"/>
        <w:rPr>
          <w:rFonts w:eastAsia="Times New Roman"/>
        </w:rPr>
      </w:pPr>
      <w:r w:rsidRPr="00C53514">
        <w:rPr>
          <w:rFonts w:eastAsia="Times New Roman"/>
        </w:rPr>
        <w:t>Прирост чистой прибыли по годам эксплуатации имеет одинаковое значение.</w:t>
      </w:r>
    </w:p>
    <w:p w:rsidR="00BA2137" w:rsidRPr="00C53514" w:rsidRDefault="00BA2137" w:rsidP="00AD1BF4">
      <w:pPr>
        <w:pStyle w:val="afd"/>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AD1BF4">
            <w:pPr>
              <w:pStyle w:val="afa"/>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17759D">
      <w:pPr>
        <w:pStyle w:val="afd"/>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AD1BF4">
      <w:pPr>
        <w:pStyle w:val="afd"/>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AD1BF4">
      <w:pPr>
        <w:pStyle w:val="afd"/>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AD1BF4">
      <w:pPr>
        <w:pStyle w:val="afd"/>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AD1BF4">
      <w:pPr>
        <w:pStyle w:val="afd"/>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3B31BB" w:rsidP="00AD1BF4">
            <w:pPr>
              <w:pStyle w:val="afa"/>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AD1BF4">
      <w:pPr>
        <w:pStyle w:val="afd"/>
        <w:rPr>
          <w:sz w:val="24"/>
        </w:rPr>
      </w:pPr>
    </w:p>
    <w:p w:rsidR="00BA2137" w:rsidRPr="00C53514" w:rsidRDefault="00BA2137" w:rsidP="00AD1BF4">
      <w:pPr>
        <w:pStyle w:val="afd"/>
        <w:ind w:firstLine="0"/>
      </w:pPr>
      <w:r w:rsidRPr="00C53514">
        <w:t>где</w:t>
      </w:r>
      <w:r w:rsidR="0017759D">
        <w:t xml:space="preserve">    </w:t>
      </w:r>
      <w:r w:rsidRPr="00C53514">
        <w:t xml:space="preserve"> </w:t>
      </w:r>
      <w:r w:rsidRPr="00E87DD6">
        <w:rPr>
          <w:i/>
        </w:rPr>
        <w:t>Е</w:t>
      </w:r>
      <w:r w:rsidRPr="00C53514">
        <w:rPr>
          <w:vertAlign w:val="subscript"/>
        </w:rPr>
        <w:t>н</w:t>
      </w:r>
      <w:r w:rsidRPr="00C53514">
        <w:t xml:space="preserve"> - требуемая норма дисконта;</w:t>
      </w:r>
    </w:p>
    <w:p w:rsidR="00BA2137" w:rsidRPr="00C53514" w:rsidRDefault="00BA2137" w:rsidP="0017759D">
      <w:pPr>
        <w:pStyle w:val="afd"/>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17759D">
      <w:pPr>
        <w:pStyle w:val="afd"/>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AD1BF4">
      <w:pPr>
        <w:pStyle w:val="afd"/>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3B31BB" w:rsidP="00AD1BF4">
            <w:pPr>
              <w:pStyle w:val="afa"/>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3B31BB" w:rsidP="00AD1BF4">
            <w:pPr>
              <w:pStyle w:val="afa"/>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3B31BB"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3B31BB"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AD1BF4">
            <w:pPr>
              <w:tabs>
                <w:tab w:val="left" w:pos="993"/>
              </w:tabs>
              <w:spacing w:line="240" w:lineRule="auto"/>
              <w:ind w:firstLine="33"/>
              <w:jc w:val="center"/>
              <w:rPr>
                <w:i/>
              </w:rPr>
            </w:pPr>
          </w:p>
        </w:tc>
      </w:tr>
    </w:tbl>
    <w:p w:rsidR="00BA2137" w:rsidRPr="00C53514" w:rsidRDefault="00BA2137" w:rsidP="00AD1BF4">
      <w:pPr>
        <w:pStyle w:val="afd"/>
      </w:pPr>
    </w:p>
    <w:p w:rsidR="002E555F" w:rsidRDefault="00BA2137" w:rsidP="0017759D">
      <w:pPr>
        <w:pStyle w:val="afd"/>
        <w:ind w:firstLine="0"/>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r w:rsidR="002E555F" w:rsidRPr="002E555F">
        <w:br w:type="page"/>
      </w:r>
    </w:p>
    <w:p w:rsidR="00BA2137" w:rsidRPr="00C53514" w:rsidRDefault="00BA2137" w:rsidP="00AD1BF4">
      <w:pPr>
        <w:pStyle w:val="afd"/>
        <w:spacing w:before="240"/>
        <w:ind w:firstLine="0"/>
      </w:pPr>
      <w:r w:rsidRPr="00C53514">
        <w:lastRenderedPageBreak/>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AD1BF4">
            <w:pPr>
              <w:pStyle w:val="aff"/>
              <w:rPr>
                <w:rFonts w:ascii="Times New Roman" w:hAnsi="Times New Roman"/>
                <w:sz w:val="28"/>
                <w:szCs w:val="28"/>
              </w:rPr>
            </w:pPr>
          </w:p>
        </w:tc>
        <w:tc>
          <w:tcPr>
            <w:tcW w:w="531" w:type="pct"/>
            <w:vMerge/>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rPr>
                <w:rFonts w:ascii="Times New Roman" w:hAnsi="Times New Roman"/>
                <w:sz w:val="28"/>
                <w:szCs w:val="28"/>
              </w:rPr>
            </w:pPr>
          </w:p>
        </w:tc>
        <w:tc>
          <w:tcPr>
            <w:tcW w:w="831" w:type="pct"/>
          </w:tcPr>
          <w:p w:rsidR="00BA2137" w:rsidRPr="00BA2137" w:rsidRDefault="00BA2137" w:rsidP="00AD1BF4">
            <w:pPr>
              <w:pStyle w:val="aff"/>
              <w:rPr>
                <w:rFonts w:ascii="Times New Roman" w:hAnsi="Times New Roman"/>
                <w:sz w:val="28"/>
                <w:szCs w:val="28"/>
              </w:rPr>
            </w:pPr>
          </w:p>
        </w:tc>
        <w:tc>
          <w:tcPr>
            <w:tcW w:w="834" w:type="pct"/>
          </w:tcPr>
          <w:p w:rsidR="00BA2137" w:rsidRPr="00BA2137" w:rsidRDefault="00BA2137" w:rsidP="00AD1BF4">
            <w:pPr>
              <w:pStyle w:val="aff"/>
              <w:rPr>
                <w:rFonts w:ascii="Times New Roman" w:hAnsi="Times New Roman"/>
                <w:sz w:val="28"/>
                <w:szCs w:val="28"/>
              </w:rPr>
            </w:pPr>
          </w:p>
        </w:tc>
        <w:tc>
          <w:tcPr>
            <w:tcW w:w="754" w:type="pct"/>
          </w:tcPr>
          <w:p w:rsidR="00BA2137" w:rsidRPr="00BA2137" w:rsidRDefault="00BA2137" w:rsidP="00AD1BF4">
            <w:pPr>
              <w:pStyle w:val="aff"/>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p>
        </w:tc>
        <w:tc>
          <w:tcPr>
            <w:tcW w:w="831" w:type="pct"/>
            <w:vAlign w:val="center"/>
          </w:tcPr>
          <w:p w:rsidR="00BA2137" w:rsidRPr="00BA2137" w:rsidRDefault="00BA2137" w:rsidP="00AD1BF4">
            <w:pPr>
              <w:spacing w:line="240" w:lineRule="auto"/>
              <w:jc w:val="center"/>
              <w:rPr>
                <w:rFonts w:cs="Times New Roman"/>
                <w:color w:val="000000"/>
                <w:szCs w:val="28"/>
              </w:rPr>
            </w:pPr>
          </w:p>
        </w:tc>
        <w:tc>
          <w:tcPr>
            <w:tcW w:w="834" w:type="pct"/>
            <w:vAlign w:val="center"/>
          </w:tcPr>
          <w:p w:rsidR="00BA2137" w:rsidRPr="00BA2137" w:rsidRDefault="00BA2137" w:rsidP="00AD1BF4">
            <w:pPr>
              <w:spacing w:line="240" w:lineRule="auto"/>
              <w:jc w:val="center"/>
              <w:rPr>
                <w:rFonts w:cs="Times New Roman"/>
                <w:color w:val="000000"/>
                <w:szCs w:val="28"/>
              </w:rPr>
            </w:pPr>
          </w:p>
        </w:tc>
        <w:tc>
          <w:tcPr>
            <w:tcW w:w="754" w:type="pct"/>
            <w:vAlign w:val="center"/>
          </w:tcPr>
          <w:p w:rsidR="00BA2137" w:rsidRPr="00BA2137" w:rsidRDefault="00BA2137" w:rsidP="00AD1BF4">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p>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AD1BF4">
            <w:pPr>
              <w:pStyle w:val="aff"/>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AD1BF4">
      <w:pPr>
        <w:pStyle w:val="afd"/>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AD1BF4">
      <w:pPr>
        <w:pStyle w:val="afd"/>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AD1BF4">
      <w:pPr>
        <w:pStyle w:val="afd"/>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3B31BB"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AD1BF4">
      <w:pPr>
        <w:pStyle w:val="afd"/>
      </w:pPr>
    </w:p>
    <w:p w:rsidR="00BA2137" w:rsidRPr="00C53514" w:rsidRDefault="00BA2137" w:rsidP="00AD1BF4">
      <w:pPr>
        <w:pStyle w:val="afd"/>
        <w:ind w:firstLine="0"/>
      </w:pPr>
      <w:r w:rsidRPr="00C53514">
        <w:lastRenderedPageBreak/>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AD1BF4">
      <w:pPr>
        <w:pStyle w:val="afd"/>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3B31BB"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AD1BF4">
      <w:pPr>
        <w:pStyle w:val="afd"/>
        <w:ind w:firstLine="0"/>
      </w:pPr>
      <w:r w:rsidRPr="00C53514">
        <w:tab/>
      </w:r>
    </w:p>
    <w:p w:rsidR="00BA2137" w:rsidRPr="00C53514" w:rsidRDefault="00BA2137" w:rsidP="00AD1BF4">
      <w:pPr>
        <w:pStyle w:val="afd"/>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AD1BF4">
      <w:pPr>
        <w:pStyle w:val="afd"/>
      </w:pPr>
      <w:r w:rsidRPr="00C53514">
        <w:t>С учетом того, что</w:t>
      </w:r>
    </w:p>
    <w:p w:rsidR="00BA2137" w:rsidRPr="00C53514" w:rsidRDefault="00BA2137" w:rsidP="00AD1BF4">
      <w:pPr>
        <w:pStyle w:val="afd"/>
        <w:rPr>
          <w:szCs w:val="28"/>
        </w:rPr>
      </w:pPr>
    </w:p>
    <w:p w:rsidR="00BA2137" w:rsidRPr="00C53514" w:rsidRDefault="00BA2137" w:rsidP="00AD1BF4">
      <w:pPr>
        <w:pStyle w:val="afd"/>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AD1BF4">
      <w:pPr>
        <w:pStyle w:val="afd"/>
      </w:pPr>
    </w:p>
    <w:p w:rsidR="00BA2137" w:rsidRPr="00C53514" w:rsidRDefault="00BA2137" w:rsidP="00AD1BF4">
      <w:pPr>
        <w:pStyle w:val="afd"/>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AD1BF4">
      <w:pPr>
        <w:pStyle w:val="afd"/>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AD1BF4">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AD1BF4">
      <w:pPr>
        <w:pStyle w:val="1"/>
        <w:spacing w:line="240" w:lineRule="auto"/>
      </w:pPr>
      <w:r w:rsidRPr="00C53514">
        <w:t xml:space="preserve">Инвестиции окупаются на </w:t>
      </w:r>
      <w:r>
        <w:t>третий год;</w:t>
      </w:r>
    </w:p>
    <w:p w:rsidR="00BA2137" w:rsidRPr="00C53514" w:rsidRDefault="00BA2137" w:rsidP="00AD1BF4">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AD1BF4">
      <w:pPr>
        <w:pStyle w:val="afd"/>
      </w:pPr>
      <w:r w:rsidRPr="00C53514">
        <w:t>Таким образом, разработка и применение программного продукта является эффективным.</w:t>
      </w:r>
    </w:p>
    <w:p w:rsidR="00150FA5" w:rsidRPr="00BA2137" w:rsidRDefault="00150FA5" w:rsidP="00AD1BF4">
      <w:pPr>
        <w:spacing w:line="240" w:lineRule="auto"/>
        <w:ind w:firstLine="709"/>
        <w:jc w:val="both"/>
        <w:rPr>
          <w:lang w:val="ru-RU"/>
        </w:rPr>
      </w:pPr>
      <w:r w:rsidRPr="00BA2137">
        <w:rPr>
          <w:lang w:val="ru-RU"/>
        </w:rPr>
        <w:br w:type="page"/>
      </w:r>
    </w:p>
    <w:p w:rsidR="002E555F" w:rsidRPr="00C40786" w:rsidRDefault="00B66686" w:rsidP="00AD1BF4">
      <w:pPr>
        <w:pStyle w:val="10"/>
      </w:pPr>
      <w:bookmarkStart w:id="43" w:name="_Toc420451203"/>
      <w:r>
        <w:lastRenderedPageBreak/>
        <w:t>7</w:t>
      </w:r>
      <w:r w:rsidR="002E555F" w:rsidRPr="002E555F">
        <w:t xml:space="preserve"> </w:t>
      </w:r>
      <w:r w:rsidR="002E555F" w:rsidRPr="00C40786">
        <w:t>Эргономическая экспертиза клиент-серверного приложения управления скидками</w:t>
      </w:r>
      <w:bookmarkEnd w:id="43"/>
    </w:p>
    <w:p w:rsidR="002E555F" w:rsidRPr="009D5C88" w:rsidRDefault="002E555F" w:rsidP="00AD1BF4">
      <w:pPr>
        <w:pStyle w:val="afd"/>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5446AE" w:rsidRPr="005446AE">
        <w:t>7</w:t>
      </w:r>
      <w:r w:rsidRPr="009D5C88">
        <w:t xml:space="preserve">]. </w:t>
      </w:r>
    </w:p>
    <w:p w:rsidR="002E555F" w:rsidRPr="009D5C88" w:rsidRDefault="002E555F" w:rsidP="00AD1BF4">
      <w:pPr>
        <w:pStyle w:val="afd"/>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AD1BF4">
      <w:pPr>
        <w:pStyle w:val="afd"/>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AD1BF4">
      <w:pPr>
        <w:pStyle w:val="afd"/>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FD22FD">
        <w:t>[1</w:t>
      </w:r>
      <w:r w:rsidR="00FD22FD" w:rsidRPr="00FD22FD">
        <w:t>8</w:t>
      </w:r>
      <w:r w:rsidRPr="00DB488A">
        <w:t>]</w:t>
      </w:r>
      <w:r w:rsidRPr="00AC5D6C">
        <w:t>.</w:t>
      </w:r>
    </w:p>
    <w:p w:rsidR="002E555F" w:rsidRPr="00A45990" w:rsidRDefault="002E555F" w:rsidP="00AD1BF4">
      <w:pPr>
        <w:pStyle w:val="afd"/>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w:t>
      </w:r>
      <w:r w:rsidRPr="00C82E6B">
        <w:lastRenderedPageBreak/>
        <w:t>(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FD22FD">
        <w:t>1</w:t>
      </w:r>
      <w:r w:rsidR="00FD22FD" w:rsidRPr="00FD22FD">
        <w:t>9</w:t>
      </w:r>
      <w:r w:rsidRPr="009D5C88">
        <w:t>]</w:t>
      </w:r>
      <w:r w:rsidRPr="00C82E6B">
        <w:t>.</w:t>
      </w:r>
    </w:p>
    <w:p w:rsidR="002E555F" w:rsidRPr="00C82E6B" w:rsidRDefault="002E555F" w:rsidP="00AD1BF4">
      <w:pPr>
        <w:pStyle w:val="afd"/>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543A9A">
      <w:pPr>
        <w:pStyle w:val="a0"/>
        <w:numPr>
          <w:ilvl w:val="0"/>
          <w:numId w:val="52"/>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543A9A">
      <w:pPr>
        <w:pStyle w:val="a0"/>
        <w:numPr>
          <w:ilvl w:val="0"/>
          <w:numId w:val="52"/>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543A9A">
      <w:pPr>
        <w:pStyle w:val="a0"/>
        <w:numPr>
          <w:ilvl w:val="0"/>
          <w:numId w:val="52"/>
        </w:numPr>
        <w:ind w:left="0" w:firstLine="709"/>
      </w:pPr>
      <w:r w:rsidRPr="000220FF">
        <w:t>методами для оценки и сравнения таких интерфейсов;</w:t>
      </w:r>
    </w:p>
    <w:p w:rsidR="002E555F" w:rsidRPr="000220FF" w:rsidRDefault="002E555F" w:rsidP="00543A9A">
      <w:pPr>
        <w:pStyle w:val="a0"/>
        <w:numPr>
          <w:ilvl w:val="0"/>
          <w:numId w:val="52"/>
        </w:numPr>
        <w:ind w:left="0" w:firstLine="709"/>
      </w:pPr>
      <w:r w:rsidRPr="000220FF">
        <w:t>разработкой новых интер</w:t>
      </w:r>
      <w:r>
        <w:t>фейсов и методов взаимодействия</w:t>
      </w:r>
      <w:r w:rsidRPr="000220FF">
        <w:t>;</w:t>
      </w:r>
    </w:p>
    <w:p w:rsidR="002E555F" w:rsidRPr="000220FF" w:rsidRDefault="002E555F" w:rsidP="00543A9A">
      <w:pPr>
        <w:pStyle w:val="a0"/>
        <w:numPr>
          <w:ilvl w:val="0"/>
          <w:numId w:val="52"/>
        </w:numPr>
        <w:ind w:left="0" w:firstLine="709"/>
      </w:pPr>
      <w:r w:rsidRPr="000220FF">
        <w:t>развитием описательных и прогнозируемых моделей;</w:t>
      </w:r>
    </w:p>
    <w:p w:rsidR="002E555F" w:rsidRPr="00C40786" w:rsidRDefault="002E555F" w:rsidP="00543A9A">
      <w:pPr>
        <w:pStyle w:val="a0"/>
        <w:numPr>
          <w:ilvl w:val="0"/>
          <w:numId w:val="52"/>
        </w:numPr>
        <w:ind w:left="0" w:firstLine="709"/>
      </w:pPr>
      <w:r w:rsidRPr="00C40786">
        <w:t>теорией взаимодействия.</w:t>
      </w:r>
    </w:p>
    <w:p w:rsidR="002E555F" w:rsidRPr="00A45990" w:rsidRDefault="002E555F" w:rsidP="00AD1BF4">
      <w:pPr>
        <w:pStyle w:val="afd"/>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AD1BF4">
      <w:pPr>
        <w:pStyle w:val="afd"/>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AD1BF4">
      <w:pPr>
        <w:pStyle w:val="afd"/>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AD1BF4">
      <w:pPr>
        <w:pStyle w:val="a0"/>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AD1BF4">
      <w:pPr>
        <w:pStyle w:val="a0"/>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AD1BF4">
      <w:pPr>
        <w:pStyle w:val="a0"/>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AD1BF4">
      <w:pPr>
        <w:pStyle w:val="a0"/>
        <w:numPr>
          <w:ilvl w:val="0"/>
          <w:numId w:val="50"/>
        </w:numPr>
        <w:ind w:left="0" w:firstLine="709"/>
      </w:pPr>
      <w:r>
        <w:lastRenderedPageBreak/>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AD1BF4">
      <w:pPr>
        <w:pStyle w:val="a0"/>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AD1BF4">
      <w:pPr>
        <w:pStyle w:val="a0"/>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AD1BF4">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AD1BF4">
      <w:pPr>
        <w:pStyle w:val="afd"/>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AD1BF4">
      <w:pPr>
        <w:pStyle w:val="afd"/>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AD1BF4">
      <w:pPr>
        <w:pStyle w:val="afd"/>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AD1BF4">
      <w:pPr>
        <w:pStyle w:val="a0"/>
        <w:numPr>
          <w:ilvl w:val="0"/>
          <w:numId w:val="47"/>
        </w:numPr>
        <w:ind w:left="0" w:firstLine="709"/>
      </w:pPr>
      <w:r w:rsidRPr="000220FF">
        <w:t>разработайте пользовательский интерфейс,</w:t>
      </w:r>
    </w:p>
    <w:p w:rsidR="002E555F" w:rsidRPr="000220FF" w:rsidRDefault="002E555F" w:rsidP="00AD1BF4">
      <w:pPr>
        <w:pStyle w:val="a0"/>
      </w:pPr>
      <w:r w:rsidRPr="000220FF">
        <w:t>проведите тестирование,</w:t>
      </w:r>
    </w:p>
    <w:p w:rsidR="002E555F" w:rsidRPr="000220FF" w:rsidRDefault="002E555F" w:rsidP="00AD1BF4">
      <w:pPr>
        <w:pStyle w:val="a0"/>
      </w:pPr>
      <w:r w:rsidRPr="000220FF">
        <w:t>проанализируйте результаты,</w:t>
      </w:r>
    </w:p>
    <w:p w:rsidR="002E555F" w:rsidRPr="000220FF" w:rsidRDefault="002E555F" w:rsidP="00AD1BF4">
      <w:pPr>
        <w:pStyle w:val="a0"/>
      </w:pPr>
      <w:r w:rsidRPr="000220FF">
        <w:t>повторите предыдущие шаги.</w:t>
      </w:r>
    </w:p>
    <w:p w:rsidR="002E555F" w:rsidRPr="00A45990" w:rsidRDefault="002E555F" w:rsidP="00AD1BF4">
      <w:pPr>
        <w:pStyle w:val="afd"/>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AD1BF4">
      <w:pPr>
        <w:pStyle w:val="afd"/>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FD22FD">
        <w:t>[</w:t>
      </w:r>
      <w:r w:rsidR="00FD22FD" w:rsidRPr="00FD22FD">
        <w:t>20</w:t>
      </w:r>
      <w:r w:rsidRPr="00DB488A">
        <w:t>]</w:t>
      </w:r>
      <w:r>
        <w:t>.</w:t>
      </w:r>
    </w:p>
    <w:p w:rsidR="002E555F" w:rsidRPr="00C82E6B" w:rsidRDefault="002E555F" w:rsidP="00AD1BF4">
      <w:pPr>
        <w:pStyle w:val="afd"/>
      </w:pPr>
      <w:r w:rsidRPr="00C82E6B">
        <w:t>Прое</w:t>
      </w:r>
      <w:r>
        <w:t>ктирование ЧМИ включает в себя:</w:t>
      </w:r>
    </w:p>
    <w:p w:rsidR="002E555F" w:rsidRPr="000220FF" w:rsidRDefault="002E555F" w:rsidP="00AD1BF4">
      <w:pPr>
        <w:pStyle w:val="a0"/>
        <w:numPr>
          <w:ilvl w:val="0"/>
          <w:numId w:val="48"/>
        </w:numPr>
        <w:ind w:left="0" w:firstLine="709"/>
      </w:pPr>
      <w:r>
        <w:t>с</w:t>
      </w:r>
      <w:r w:rsidRPr="000220FF">
        <w:t xml:space="preserve">оздание рабочего места: кресла, стола, или пульта управления, размещение приборов и органов управления (устройства ввода данных) </w:t>
      </w:r>
      <w:r w:rsidRPr="000220FF">
        <w:lastRenderedPageBreak/>
        <w:t>(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AD1BF4">
      <w:pPr>
        <w:pStyle w:val="a0"/>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AD1BF4">
      <w:pPr>
        <w:pStyle w:val="afd"/>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AD1BF4">
      <w:pPr>
        <w:pStyle w:val="afd"/>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AD1BF4">
      <w:pPr>
        <w:pStyle w:val="afd"/>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AD1BF4">
      <w:pPr>
        <w:pStyle w:val="afd"/>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AD1BF4">
      <w:pPr>
        <w:pStyle w:val="afd"/>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FD22FD">
        <w:t>2</w:t>
      </w:r>
      <w:r w:rsidR="00FD22FD" w:rsidRPr="00FD22FD">
        <w:t>1</w:t>
      </w:r>
      <w:r w:rsidRPr="00676A63">
        <w:t>]</w:t>
      </w:r>
      <w:r>
        <w:t>.</w:t>
      </w:r>
    </w:p>
    <w:p w:rsidR="002E555F" w:rsidRPr="00530B93" w:rsidRDefault="002E555F" w:rsidP="00AD1BF4">
      <w:pPr>
        <w:pStyle w:val="afd"/>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AD1BF4">
      <w:pPr>
        <w:pStyle w:val="afd"/>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AD1BF4">
      <w:pPr>
        <w:pStyle w:val="afd"/>
        <w:rPr>
          <w:rFonts w:ascii="MS Shell Dlg 2" w:hAnsi="MS Shell Dlg 2" w:cs="MS Shell Dlg 2"/>
          <w:sz w:val="17"/>
          <w:szCs w:val="17"/>
        </w:rPr>
      </w:pPr>
      <w:r>
        <w:lastRenderedPageBreak/>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AD1BF4">
      <w:pPr>
        <w:pStyle w:val="afd"/>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AD1BF4">
      <w:pPr>
        <w:pStyle w:val="afd"/>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AD1BF4">
      <w:pPr>
        <w:pStyle w:val="afd"/>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AD1BF4">
      <w:pPr>
        <w:pStyle w:val="afd"/>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AD1BF4">
      <w:pPr>
        <w:pStyle w:val="afd"/>
      </w:pPr>
    </w:p>
    <w:p w:rsidR="002E555F" w:rsidRPr="002E555F" w:rsidRDefault="002E555F" w:rsidP="00AD1BF4">
      <w:pPr>
        <w:pStyle w:val="afd"/>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AD1BF4">
      <w:pPr>
        <w:pStyle w:val="afd"/>
        <w:jc w:val="center"/>
        <w:rPr>
          <w:rFonts w:ascii="Cambria Math" w:hAnsi="Cambria Math"/>
          <w:oMath/>
        </w:rPr>
      </w:pPr>
    </w:p>
    <w:p w:rsidR="002E555F" w:rsidRDefault="002E555F" w:rsidP="00AD1BF4">
      <w:pPr>
        <w:pStyle w:val="afd"/>
        <w:ind w:firstLine="0"/>
      </w:pPr>
      <w:r w:rsidRPr="00530B93">
        <w:t>где</w:t>
      </w:r>
      <w:r w:rsidR="00C248AF">
        <w:t xml:space="preserve">    </w:t>
      </w:r>
      <w:r w:rsidRPr="00530B93">
        <w:t xml:space="preserve"> </w:t>
      </w:r>
      <w:r w:rsidRPr="00530B93">
        <w:rPr>
          <w:lang w:val="en-US"/>
        </w:rPr>
        <w:t>L</w:t>
      </w:r>
      <w:r>
        <w:t xml:space="preserve"> – яркость элемента;</w:t>
      </w:r>
    </w:p>
    <w:p w:rsidR="002E555F" w:rsidRPr="00530B93" w:rsidRDefault="000E33C5" w:rsidP="00C248AF">
      <w:pPr>
        <w:pStyle w:val="afd"/>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AD1BF4">
      <w:pPr>
        <w:pStyle w:val="afd"/>
      </w:pPr>
      <w:r w:rsidRPr="00530B93">
        <w:lastRenderedPageBreak/>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AD1BF4">
      <w:pPr>
        <w:pStyle w:val="afd"/>
      </w:pPr>
    </w:p>
    <w:p w:rsidR="002E555F" w:rsidRPr="002E555F" w:rsidRDefault="002E555F" w:rsidP="00AD1BF4">
      <w:pPr>
        <w:pStyle w:val="afd"/>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AD1BF4">
      <w:pPr>
        <w:pStyle w:val="afd"/>
        <w:jc w:val="center"/>
      </w:pPr>
    </w:p>
    <w:p w:rsidR="002E555F" w:rsidRDefault="002E555F" w:rsidP="00AD1BF4">
      <w:pPr>
        <w:pStyle w:val="afd"/>
        <w:ind w:firstLine="0"/>
      </w:pPr>
      <w:r w:rsidRPr="00530B93">
        <w:t>где</w:t>
      </w:r>
      <w:r w:rsidR="00FD22FD" w:rsidRPr="00AD1BF4">
        <w:t xml:space="preserve"> </w:t>
      </w:r>
      <w:r w:rsidR="00C248AF">
        <w:t xml:space="preserve"> </w:t>
      </w:r>
      <w:r w:rsidR="00FD22FD" w:rsidRPr="00AD1BF4">
        <w:t xml:space="preserve">  </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C248AF">
      <w:pPr>
        <w:pStyle w:val="afd"/>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3B31BB"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3B31BB"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AD1BF4">
      <w:pPr>
        <w:pStyle w:val="afd"/>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AD1BF4">
      <w:pPr>
        <w:pStyle w:val="afd"/>
      </w:pPr>
      <w:r w:rsidRPr="000D0091">
        <w:t>Угловой размер знака определяется из формулы:</w:t>
      </w:r>
    </w:p>
    <w:p w:rsidR="002E555F" w:rsidRPr="00C40786" w:rsidRDefault="002E555F" w:rsidP="00AD1BF4">
      <w:pPr>
        <w:pStyle w:val="afd"/>
      </w:pPr>
    </w:p>
    <w:p w:rsidR="002E555F" w:rsidRPr="002E555F" w:rsidRDefault="002E555F" w:rsidP="00AD1BF4">
      <w:pPr>
        <w:pStyle w:val="afd"/>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AD1BF4">
      <w:pPr>
        <w:pStyle w:val="afd"/>
      </w:pPr>
    </w:p>
    <w:p w:rsidR="002E555F" w:rsidRPr="000D0091" w:rsidRDefault="002E555F" w:rsidP="00AD1BF4">
      <w:pPr>
        <w:pStyle w:val="afd"/>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AD1BF4">
      <w:pPr>
        <w:pStyle w:val="a0"/>
        <w:numPr>
          <w:ilvl w:val="0"/>
          <w:numId w:val="49"/>
        </w:numPr>
        <w:ind w:left="0" w:firstLine="709"/>
      </w:pPr>
      <w:r w:rsidRPr="000D0091">
        <w:t>знак простой формы (2-3 элемента);</w:t>
      </w:r>
    </w:p>
    <w:p w:rsidR="002E555F" w:rsidRPr="000D0091" w:rsidRDefault="002E555F" w:rsidP="00AD1BF4">
      <w:pPr>
        <w:pStyle w:val="a0"/>
        <w:numPr>
          <w:ilvl w:val="0"/>
          <w:numId w:val="49"/>
        </w:numPr>
        <w:ind w:left="0" w:firstLine="709"/>
      </w:pPr>
      <w:r w:rsidRPr="000D0091">
        <w:t>знак средней сложн</w:t>
      </w:r>
      <w:r>
        <w:t>ости (4-6 элементов)</w:t>
      </w:r>
      <w:r w:rsidRPr="000D0091">
        <w:t>;</w:t>
      </w:r>
    </w:p>
    <w:p w:rsidR="002E555F" w:rsidRPr="00C10F56" w:rsidRDefault="002E555F" w:rsidP="00AD1BF4">
      <w:pPr>
        <w:pStyle w:val="a0"/>
        <w:numPr>
          <w:ilvl w:val="0"/>
          <w:numId w:val="49"/>
        </w:numPr>
        <w:ind w:left="0" w:firstLine="709"/>
      </w:pPr>
      <w:r w:rsidRPr="000D0091">
        <w:t>знак более сложной формы (7-9 элементов)</w:t>
      </w:r>
      <w:r>
        <w:t>.</w:t>
      </w:r>
    </w:p>
    <w:p w:rsidR="002E555F" w:rsidRDefault="002E555F" w:rsidP="00AD1BF4">
      <w:pPr>
        <w:pStyle w:val="afd"/>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AD1BF4">
      <w:pPr>
        <w:pStyle w:val="afd"/>
      </w:pPr>
      <w:r>
        <w:t xml:space="preserve">Необходимо рассмотреть эргономические показатели не только оборудования при использовании программного средства, но и интерфейс </w:t>
      </w:r>
      <w:r>
        <w:lastRenderedPageBreak/>
        <w:t xml:space="preserve">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AD1BF4">
      <w:pPr>
        <w:pStyle w:val="afd"/>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FD22FD">
        <w:t>2</w:t>
      </w:r>
      <w:r w:rsidR="00FD22FD" w:rsidRPr="00FD22FD">
        <w:t>2</w:t>
      </w:r>
      <w:r w:rsidRPr="00072E41">
        <w:t>].</w:t>
      </w:r>
    </w:p>
    <w:p w:rsidR="002E555F" w:rsidRPr="00072E41" w:rsidRDefault="002E555F" w:rsidP="00AD1BF4">
      <w:pPr>
        <w:pStyle w:val="afd"/>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AD1BF4">
      <w:pPr>
        <w:pStyle w:val="afd"/>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AD1BF4">
      <w:pPr>
        <w:pStyle w:val="afd"/>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AD1BF4">
      <w:pPr>
        <w:pStyle w:val="afd"/>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AD1BF4">
      <w:pPr>
        <w:suppressAutoHyphens w:val="0"/>
        <w:spacing w:after="0" w:line="240" w:lineRule="auto"/>
        <w:rPr>
          <w:rFonts w:eastAsia="Calibri" w:cs="Times New Roman"/>
          <w:lang w:val="ru-RU"/>
        </w:rPr>
      </w:pPr>
      <w:r w:rsidRPr="00FF4B27">
        <w:rPr>
          <w:lang w:val="ru-RU"/>
        </w:rPr>
        <w:br w:type="page"/>
      </w:r>
    </w:p>
    <w:p w:rsidR="00543A9A" w:rsidRDefault="00543A9A" w:rsidP="00AD1BF4">
      <w:pPr>
        <w:pStyle w:val="afd"/>
        <w:ind w:firstLine="0"/>
      </w:pPr>
    </w:p>
    <w:p w:rsidR="002E555F" w:rsidRPr="00276C76" w:rsidRDefault="002E555F" w:rsidP="00AD1BF4">
      <w:pPr>
        <w:pStyle w:val="afd"/>
        <w:ind w:firstLine="0"/>
      </w:pPr>
      <w:r>
        <w:t>Таблица 7.1</w:t>
      </w:r>
      <w:r w:rsidRPr="00276C76">
        <w:t xml:space="preserve"> –</w:t>
      </w:r>
      <w:r w:rsidRPr="00072E41">
        <w:t xml:space="preserve"> </w:t>
      </w:r>
      <w:r>
        <w:t>Временные интервалы в интерфейсе</w:t>
      </w:r>
    </w:p>
    <w:tbl>
      <w:tblPr>
        <w:tblStyle w:val="af8"/>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C248AF" w:rsidRDefault="002E555F" w:rsidP="00AD1BF4">
            <w:pPr>
              <w:pStyle w:val="ab"/>
              <w:jc w:val="left"/>
              <w:rPr>
                <w:sz w:val="28"/>
                <w:szCs w:val="28"/>
              </w:rPr>
            </w:pPr>
            <w:r w:rsidRPr="00C248AF">
              <w:rPr>
                <w:sz w:val="28"/>
                <w:szCs w:val="28"/>
              </w:rPr>
              <w:t>Операция,</w:t>
            </w:r>
            <w:r w:rsidRPr="00C248AF">
              <w:rPr>
                <w:sz w:val="28"/>
                <w:szCs w:val="28"/>
              </w:rPr>
              <w:br/>
              <w:t>интервал</w:t>
            </w:r>
          </w:p>
        </w:tc>
        <w:tc>
          <w:tcPr>
            <w:tcW w:w="1559" w:type="dxa"/>
          </w:tcPr>
          <w:p w:rsidR="002E555F" w:rsidRPr="00C248AF" w:rsidRDefault="002E555F" w:rsidP="00AD1BF4">
            <w:pPr>
              <w:pStyle w:val="ab"/>
              <w:jc w:val="left"/>
              <w:rPr>
                <w:sz w:val="28"/>
                <w:szCs w:val="28"/>
              </w:rPr>
            </w:pPr>
            <w:r w:rsidRPr="00C248AF">
              <w:rPr>
                <w:sz w:val="28"/>
                <w:szCs w:val="28"/>
              </w:rPr>
              <w:t>Название</w:t>
            </w:r>
          </w:p>
        </w:tc>
        <w:tc>
          <w:tcPr>
            <w:tcW w:w="6344" w:type="dxa"/>
          </w:tcPr>
          <w:p w:rsidR="002E555F" w:rsidRPr="00C248AF" w:rsidRDefault="002E555F" w:rsidP="00AD1BF4">
            <w:pPr>
              <w:pStyle w:val="ab"/>
              <w:jc w:val="left"/>
              <w:rPr>
                <w:sz w:val="28"/>
                <w:szCs w:val="28"/>
              </w:rPr>
            </w:pPr>
            <w:r w:rsidRPr="00C248AF">
              <w:rPr>
                <w:sz w:val="28"/>
                <w:szCs w:val="28"/>
              </w:rPr>
              <w:t>Смысл</w:t>
            </w:r>
          </w:p>
        </w:tc>
      </w:tr>
      <w:tr w:rsidR="002E555F" w:rsidRPr="003B31BB" w:rsidTr="002E555F">
        <w:tc>
          <w:tcPr>
            <w:tcW w:w="1668" w:type="dxa"/>
          </w:tcPr>
          <w:p w:rsidR="002E555F" w:rsidRPr="00C248AF" w:rsidRDefault="002E555F" w:rsidP="00AD1BF4">
            <w:pPr>
              <w:pStyle w:val="ab"/>
              <w:jc w:val="left"/>
              <w:rPr>
                <w:sz w:val="28"/>
                <w:szCs w:val="28"/>
              </w:rPr>
            </w:pPr>
            <w:r w:rsidRPr="00C248AF">
              <w:rPr>
                <w:sz w:val="28"/>
                <w:szCs w:val="28"/>
                <w:lang w:val="en-US"/>
              </w:rPr>
              <w:t>K</w:t>
            </w:r>
            <w:r w:rsidRPr="00C248AF">
              <w:rPr>
                <w:sz w:val="28"/>
                <w:szCs w:val="28"/>
              </w:rPr>
              <w:t xml:space="preserve"> = 0,2 – </w:t>
            </w:r>
            <w:r w:rsidRPr="00C248AF">
              <w:rPr>
                <w:rStyle w:val="-"/>
                <w:rFonts w:ascii="Times New Roman" w:hAnsi="Times New Roman"/>
                <w:i w:val="0"/>
                <w:sz w:val="28"/>
              </w:rPr>
              <w:t>0,28</w:t>
            </w:r>
            <w:r w:rsidRPr="00C248AF">
              <w:rPr>
                <w:sz w:val="28"/>
                <w:szCs w:val="28"/>
              </w:rPr>
              <w:t xml:space="preserve">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 xml:space="preserve">Нажатие </w:t>
            </w:r>
            <w:r w:rsidRPr="00C248AF">
              <w:rPr>
                <w:rFonts w:cs="Times New Roman"/>
                <w:szCs w:val="28"/>
              </w:rPr>
              <w:br/>
              <w:t xml:space="preserve">клавиши </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Время, необходимое для нажатия клавиши,</w:t>
            </w:r>
            <w:r w:rsidRPr="00C248AF">
              <w:rPr>
                <w:rStyle w:val="-"/>
                <w:rFonts w:ascii="Times New Roman" w:hAnsi="Times New Roman" w:cs="Times New Roman"/>
                <w:i w:val="0"/>
                <w:sz w:val="28"/>
              </w:rPr>
              <w:t xml:space="preserve"> включая Alt, Ctrl и Shift.</w:t>
            </w:r>
          </w:p>
        </w:tc>
      </w:tr>
      <w:tr w:rsidR="002E555F" w:rsidRPr="003B31BB" w:rsidTr="002E555F">
        <w:tc>
          <w:tcPr>
            <w:tcW w:w="1668" w:type="dxa"/>
          </w:tcPr>
          <w:p w:rsidR="002E555F" w:rsidRPr="00C248AF" w:rsidRDefault="002E555F" w:rsidP="00AD1BF4">
            <w:pPr>
              <w:pStyle w:val="ab"/>
              <w:jc w:val="left"/>
              <w:rPr>
                <w:rStyle w:val="-"/>
                <w:rFonts w:ascii="Times New Roman" w:hAnsi="Times New Roman"/>
                <w:i w:val="0"/>
                <w:sz w:val="28"/>
              </w:rPr>
            </w:pPr>
            <w:r w:rsidRPr="00C248AF">
              <w:rPr>
                <w:rStyle w:val="-"/>
                <w:rFonts w:ascii="Times New Roman" w:hAnsi="Times New Roman"/>
                <w:i w:val="0"/>
                <w:sz w:val="28"/>
              </w:rPr>
              <w:t>B = 0,1 с</w:t>
            </w:r>
          </w:p>
        </w:tc>
        <w:tc>
          <w:tcPr>
            <w:tcW w:w="1559" w:type="dxa"/>
          </w:tcPr>
          <w:p w:rsidR="002E555F" w:rsidRPr="00C248AF" w:rsidRDefault="002E555F" w:rsidP="00AD1BF4">
            <w:pPr>
              <w:spacing w:line="240" w:lineRule="auto"/>
              <w:rPr>
                <w:rStyle w:val="-"/>
                <w:rFonts w:ascii="Times New Roman" w:hAnsi="Times New Roman" w:cs="Times New Roman"/>
                <w:i w:val="0"/>
                <w:sz w:val="28"/>
              </w:rPr>
            </w:pPr>
            <w:r w:rsidRPr="00C248AF">
              <w:rPr>
                <w:rStyle w:val="-"/>
                <w:rFonts w:ascii="Times New Roman" w:hAnsi="Times New Roman" w:cs="Times New Roman"/>
                <w:i w:val="0"/>
                <w:sz w:val="28"/>
              </w:rPr>
              <w:t xml:space="preserve">Нажатие кнопки </w:t>
            </w:r>
          </w:p>
        </w:tc>
        <w:tc>
          <w:tcPr>
            <w:tcW w:w="6344" w:type="dxa"/>
          </w:tcPr>
          <w:p w:rsidR="002E555F" w:rsidRPr="00C248AF" w:rsidRDefault="002E555F" w:rsidP="00AD1BF4">
            <w:pPr>
              <w:spacing w:line="240" w:lineRule="auto"/>
              <w:jc w:val="both"/>
              <w:rPr>
                <w:rStyle w:val="-"/>
                <w:rFonts w:ascii="Times New Roman" w:hAnsi="Times New Roman" w:cs="Times New Roman"/>
                <w:i w:val="0"/>
                <w:sz w:val="28"/>
              </w:rPr>
            </w:pPr>
            <w:r w:rsidRPr="00C248AF">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C248AF" w:rsidRDefault="002E555F" w:rsidP="00AD1BF4">
            <w:pPr>
              <w:pStyle w:val="ab"/>
              <w:jc w:val="left"/>
              <w:rPr>
                <w:sz w:val="28"/>
                <w:szCs w:val="28"/>
                <w:lang w:val="en-US"/>
              </w:rPr>
            </w:pPr>
            <w:r w:rsidRPr="00C248AF">
              <w:rPr>
                <w:sz w:val="28"/>
                <w:szCs w:val="28"/>
                <w:lang w:val="en-US"/>
              </w:rPr>
              <w:t>P</w:t>
            </w:r>
            <w:r w:rsidRPr="00C248AF">
              <w:rPr>
                <w:sz w:val="28"/>
                <w:szCs w:val="28"/>
              </w:rPr>
              <w:t xml:space="preserve"> = 1,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Указание</w:t>
            </w:r>
          </w:p>
        </w:tc>
        <w:tc>
          <w:tcPr>
            <w:tcW w:w="6344" w:type="dxa"/>
          </w:tcPr>
          <w:p w:rsidR="002E555F" w:rsidRPr="00C248AF" w:rsidRDefault="002E555F" w:rsidP="00AD1BF4">
            <w:pPr>
              <w:spacing w:line="240" w:lineRule="auto"/>
              <w:jc w:val="both"/>
              <w:rPr>
                <w:rFonts w:cs="Times New Roman"/>
                <w:szCs w:val="28"/>
              </w:rPr>
            </w:pPr>
            <w:r w:rsidRPr="00C248AF">
              <w:rPr>
                <w:rFonts w:cs="Times New Roman"/>
                <w:szCs w:val="28"/>
                <w:lang w:val="ru-RU"/>
              </w:rPr>
              <w:t>Время, необходимое для указания на какую-то позицию на экране монитора</w:t>
            </w:r>
            <w:r w:rsidRPr="00C248AF">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C248AF" w:rsidRDefault="002E555F" w:rsidP="00AD1BF4">
            <w:pPr>
              <w:pStyle w:val="ab"/>
              <w:jc w:val="left"/>
              <w:rPr>
                <w:sz w:val="28"/>
                <w:szCs w:val="28"/>
              </w:rPr>
            </w:pPr>
            <w:r w:rsidRPr="00C248AF">
              <w:rPr>
                <w:sz w:val="28"/>
                <w:szCs w:val="28"/>
                <w:lang w:val="en-US"/>
              </w:rPr>
              <w:t>H</w:t>
            </w:r>
            <w:r w:rsidRPr="00C248AF">
              <w:rPr>
                <w:sz w:val="28"/>
                <w:szCs w:val="28"/>
              </w:rPr>
              <w:t xml:space="preserve"> = 0,4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Перемещение</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перемещения руки с клавиатуры на ГУВ или с ГУВ на клавиатуру. Фактически </w:t>
            </w:r>
            <w:r w:rsidRPr="00C248AF">
              <w:rPr>
                <w:rStyle w:val="-"/>
                <w:rFonts w:ascii="Times New Roman" w:hAnsi="Times New Roman" w:cs="Times New Roman"/>
                <w:i w:val="0"/>
                <w:sz w:val="28"/>
              </w:rPr>
              <w:t>взятие или бросание мыши.</w:t>
            </w:r>
          </w:p>
        </w:tc>
      </w:tr>
      <w:tr w:rsidR="002E555F" w:rsidRPr="003B31BB" w:rsidTr="002E555F">
        <w:tc>
          <w:tcPr>
            <w:tcW w:w="1668" w:type="dxa"/>
          </w:tcPr>
          <w:p w:rsidR="002E555F" w:rsidRPr="00C248AF" w:rsidRDefault="002E555F" w:rsidP="00AD1BF4">
            <w:pPr>
              <w:pStyle w:val="ab"/>
              <w:jc w:val="left"/>
              <w:rPr>
                <w:sz w:val="28"/>
                <w:szCs w:val="28"/>
              </w:rPr>
            </w:pPr>
            <w:r w:rsidRPr="00C248AF">
              <w:rPr>
                <w:sz w:val="28"/>
                <w:szCs w:val="28"/>
                <w:lang w:val="en-US"/>
              </w:rPr>
              <w:t>M</w:t>
            </w:r>
            <w:r w:rsidRPr="00C248AF">
              <w:rPr>
                <w:sz w:val="28"/>
                <w:szCs w:val="28"/>
              </w:rPr>
              <w:t xml:space="preserve"> = </w:t>
            </w:r>
            <w:r w:rsidRPr="00C248AF">
              <w:rPr>
                <w:rStyle w:val="-"/>
                <w:rFonts w:ascii="Times New Roman" w:hAnsi="Times New Roman"/>
                <w:i w:val="0"/>
                <w:sz w:val="28"/>
              </w:rPr>
              <w:t>1,2</w:t>
            </w:r>
            <w:r w:rsidRPr="00C248AF">
              <w:rPr>
                <w:sz w:val="28"/>
                <w:szCs w:val="28"/>
              </w:rPr>
              <w:t xml:space="preserve"> – 1,35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Ментальная</w:t>
            </w:r>
            <w:r w:rsidRPr="00C248AF">
              <w:rPr>
                <w:rFonts w:cs="Times New Roman"/>
                <w:szCs w:val="28"/>
              </w:rPr>
              <w:br/>
              <w:t>подготовка</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умственной подготовки к следующему шагу, т.е. </w:t>
            </w:r>
            <w:r w:rsidRPr="00C248AF">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3B31BB" w:rsidTr="002E555F">
        <w:tc>
          <w:tcPr>
            <w:tcW w:w="1668" w:type="dxa"/>
          </w:tcPr>
          <w:p w:rsidR="002E555F" w:rsidRPr="00C248AF" w:rsidRDefault="002E555F" w:rsidP="00AD1BF4">
            <w:pPr>
              <w:pStyle w:val="ab"/>
              <w:jc w:val="left"/>
              <w:rPr>
                <w:sz w:val="28"/>
                <w:szCs w:val="28"/>
              </w:rPr>
            </w:pPr>
            <w:r w:rsidRPr="00C248AF">
              <w:rPr>
                <w:sz w:val="28"/>
                <w:szCs w:val="28"/>
                <w:lang w:val="en-US"/>
              </w:rPr>
              <w:t>R</w:t>
            </w:r>
            <w:r w:rsidRPr="00C248AF">
              <w:rPr>
                <w:sz w:val="28"/>
                <w:szCs w:val="28"/>
              </w:rPr>
              <w:t xml:space="preserve"> – </w:t>
            </w:r>
            <w:r w:rsidRPr="00C248AF">
              <w:rPr>
                <w:rStyle w:val="-"/>
                <w:rFonts w:ascii="Times New Roman" w:hAnsi="Times New Roman"/>
                <w:i w:val="0"/>
                <w:sz w:val="28"/>
              </w:rPr>
              <w:t>от 0,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Ответ</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ожидания ответа компьютера. </w:t>
            </w:r>
            <w:r w:rsidRPr="00C248AF">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AD1BF4">
      <w:pPr>
        <w:spacing w:line="240" w:lineRule="auto"/>
        <w:rPr>
          <w:rFonts w:cs="Times New Roman"/>
          <w:szCs w:val="28"/>
          <w:lang w:val="ru-RU"/>
        </w:rPr>
      </w:pPr>
    </w:p>
    <w:p w:rsidR="002E555F" w:rsidRPr="0093396D" w:rsidRDefault="002E555F" w:rsidP="00AD1BF4">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8"/>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AD1BF4">
            <w:pPr>
              <w:pStyle w:val="afd"/>
              <w:ind w:firstLine="0"/>
              <w:rPr>
                <w:rStyle w:val="aff0"/>
                <w:rFonts w:ascii="Times New Roman" w:hAnsi="Times New Roman"/>
                <w:b w:val="0"/>
                <w:szCs w:val="28"/>
              </w:rPr>
            </w:pPr>
            <w:r>
              <w:rPr>
                <w:rStyle w:val="aff0"/>
                <w:rFonts w:ascii="Times New Roman" w:hAnsi="Times New Roman"/>
                <w:b w:val="0"/>
                <w:szCs w:val="28"/>
              </w:rPr>
              <w:t>Правило</w:t>
            </w:r>
          </w:p>
        </w:tc>
        <w:tc>
          <w:tcPr>
            <w:tcW w:w="7762" w:type="dxa"/>
          </w:tcPr>
          <w:p w:rsidR="0093396D" w:rsidRPr="000E33C5" w:rsidRDefault="0093396D" w:rsidP="00AD1BF4">
            <w:pPr>
              <w:pStyle w:val="afd"/>
              <w:ind w:firstLine="0"/>
            </w:pPr>
            <w:r>
              <w:t>Описание</w:t>
            </w:r>
          </w:p>
        </w:tc>
      </w:tr>
      <w:tr w:rsidR="0093396D" w:rsidRPr="002E555F" w:rsidTr="0093396D">
        <w:tc>
          <w:tcPr>
            <w:tcW w:w="1809" w:type="dxa"/>
            <w:tcBorders>
              <w:bottom w:val="single" w:sz="4" w:space="0" w:color="auto"/>
            </w:tcBorders>
          </w:tcPr>
          <w:p w:rsidR="0093396D"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bottom w:val="single" w:sz="4" w:space="0" w:color="auto"/>
            </w:tcBorders>
          </w:tcPr>
          <w:p w:rsidR="0093396D" w:rsidRDefault="0093396D" w:rsidP="00AD1BF4">
            <w:pPr>
              <w:pStyle w:val="afd"/>
              <w:ind w:firstLine="0"/>
              <w:jc w:val="center"/>
            </w:pPr>
            <w:r>
              <w:t>2</w:t>
            </w:r>
          </w:p>
        </w:tc>
      </w:tr>
      <w:tr w:rsidR="002E555F" w:rsidRPr="003B31BB" w:rsidTr="0093396D">
        <w:tc>
          <w:tcPr>
            <w:tcW w:w="1809" w:type="dxa"/>
            <w:tcBorders>
              <w:bottom w:val="nil"/>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w:t>
            </w:r>
            <w:r w:rsidRPr="000E33C5">
              <w:rPr>
                <w:rStyle w:val="aff0"/>
                <w:rFonts w:ascii="Times New Roman" w:hAnsi="Times New Roman"/>
                <w:szCs w:val="28"/>
              </w:rPr>
              <w:t xml:space="preserve"> </w:t>
            </w:r>
            <w:r w:rsidRPr="000E33C5">
              <w:rPr>
                <w:rStyle w:val="aff0"/>
                <w:rFonts w:ascii="Times New Roman" w:hAnsi="Times New Roman"/>
                <w:b w:val="0"/>
                <w:szCs w:val="28"/>
              </w:rPr>
              <w:t>0.</w:t>
            </w:r>
          </w:p>
          <w:p w:rsidR="002E555F" w:rsidRPr="000E33C5" w:rsidRDefault="002E555F" w:rsidP="00AD1BF4">
            <w:pPr>
              <w:pStyle w:val="afd"/>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AD1BF4">
            <w:pPr>
              <w:pStyle w:val="afd"/>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AD1BF4">
            <w:pPr>
              <w:pStyle w:val="afd"/>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AD1BF4">
            <w:pPr>
              <w:pStyle w:val="afd"/>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AD1BF4">
            <w:pPr>
              <w:pStyle w:val="afd"/>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AD1BF4">
      <w:pPr>
        <w:spacing w:line="240" w:lineRule="auto"/>
        <w:rPr>
          <w:lang w:val="ru-RU"/>
        </w:rPr>
      </w:pPr>
    </w:p>
    <w:p w:rsidR="00543A9A" w:rsidRDefault="00543A9A" w:rsidP="00AD1BF4">
      <w:pPr>
        <w:spacing w:line="240" w:lineRule="auto"/>
        <w:rPr>
          <w:rFonts w:cs="Times New Roman"/>
          <w:szCs w:val="28"/>
          <w:lang w:val="ru-RU"/>
        </w:rPr>
      </w:pPr>
    </w:p>
    <w:p w:rsidR="0093396D" w:rsidRPr="0093396D" w:rsidRDefault="0093396D" w:rsidP="00AD1BF4">
      <w:pPr>
        <w:spacing w:line="240" w:lineRule="auto"/>
        <w:rPr>
          <w:rFonts w:cs="Times New Roman"/>
          <w:szCs w:val="28"/>
          <w:lang w:val="ru-RU"/>
        </w:rPr>
      </w:pPr>
      <w:r w:rsidRPr="00EC7FD6">
        <w:rPr>
          <w:rFonts w:cs="Times New Roman"/>
          <w:szCs w:val="28"/>
        </w:rPr>
        <w:lastRenderedPageBreak/>
        <w:t xml:space="preserve">Продолжение таблицы </w:t>
      </w:r>
      <w:r>
        <w:rPr>
          <w:rFonts w:cs="Times New Roman"/>
          <w:szCs w:val="28"/>
        </w:rPr>
        <w:t>7.2</w:t>
      </w:r>
    </w:p>
    <w:tbl>
      <w:tblPr>
        <w:tblStyle w:val="af8"/>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top w:val="single" w:sz="4" w:space="0" w:color="auto"/>
            </w:tcBorders>
          </w:tcPr>
          <w:p w:rsidR="0093396D" w:rsidRPr="000E33C5" w:rsidRDefault="0093396D" w:rsidP="00AD1BF4">
            <w:pPr>
              <w:pStyle w:val="afd"/>
              <w:ind w:firstLine="0"/>
              <w:jc w:val="center"/>
            </w:pPr>
            <w:r>
              <w:t>2</w:t>
            </w:r>
          </w:p>
        </w:tc>
      </w:tr>
      <w:tr w:rsidR="002E555F" w:rsidRPr="003B31BB" w:rsidTr="0093396D">
        <w:tc>
          <w:tcPr>
            <w:tcW w:w="1809" w:type="dxa"/>
            <w:tcBorders>
              <w:top w:val="single" w:sz="4" w:space="0" w:color="auto"/>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1.</w:t>
            </w:r>
          </w:p>
          <w:p w:rsidR="002E555F" w:rsidRPr="000E33C5" w:rsidRDefault="002E555F" w:rsidP="00AD1BF4">
            <w:pPr>
              <w:pStyle w:val="afd"/>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AD1BF4">
            <w:pPr>
              <w:pStyle w:val="afd"/>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3B31BB"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2.</w:t>
            </w:r>
          </w:p>
          <w:p w:rsidR="002E555F" w:rsidRPr="000E33C5" w:rsidRDefault="002E555F" w:rsidP="00AD1BF4">
            <w:pPr>
              <w:pStyle w:val="afd"/>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AD1BF4">
            <w:pPr>
              <w:pStyle w:val="afd"/>
              <w:ind w:firstLine="0"/>
            </w:pPr>
            <w:r w:rsidRPr="000E33C5">
              <w:t>когнитивных единиц</w:t>
            </w:r>
          </w:p>
        </w:tc>
        <w:tc>
          <w:tcPr>
            <w:tcW w:w="7762" w:type="dxa"/>
          </w:tcPr>
          <w:p w:rsidR="002E555F" w:rsidRPr="000E33C5" w:rsidRDefault="002E555F" w:rsidP="00AD1BF4">
            <w:pPr>
              <w:pStyle w:val="afd"/>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AD1BF4">
            <w:pPr>
              <w:pStyle w:val="afd"/>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3B31BB"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3.</w:t>
            </w:r>
          </w:p>
          <w:p w:rsidR="002E555F" w:rsidRPr="000E33C5" w:rsidRDefault="002E555F" w:rsidP="00AD1BF4">
            <w:pPr>
              <w:pStyle w:val="afd"/>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3B31BB"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4.</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операторов </w:t>
            </w:r>
            <w:r w:rsidRPr="000E33C5">
              <w:rPr>
                <w:lang w:val="en-US"/>
              </w:rPr>
              <w:t>M</w:t>
            </w:r>
            <w:r w:rsidRPr="000E33C5">
              <w:t xml:space="preserve">, </w:t>
            </w:r>
          </w:p>
          <w:p w:rsidR="002E555F" w:rsidRPr="000E33C5" w:rsidRDefault="002E555F" w:rsidP="00AD1BF4">
            <w:pPr>
              <w:pStyle w:val="afd"/>
              <w:ind w:firstLine="0"/>
            </w:pPr>
            <w:r w:rsidRPr="000E33C5">
              <w:t xml:space="preserve">которые являются </w:t>
            </w:r>
          </w:p>
          <w:p w:rsidR="002E555F" w:rsidRPr="000E33C5" w:rsidRDefault="002E555F" w:rsidP="00AD1BF4">
            <w:pPr>
              <w:pStyle w:val="afd"/>
              <w:ind w:firstLine="0"/>
            </w:pPr>
            <w:r w:rsidRPr="000E33C5">
              <w:t xml:space="preserve">прерывателями </w:t>
            </w:r>
          </w:p>
          <w:p w:rsidR="002E555F" w:rsidRPr="000E33C5" w:rsidRDefault="002E555F" w:rsidP="00AD1BF4">
            <w:pPr>
              <w:pStyle w:val="afd"/>
              <w:ind w:firstLine="0"/>
            </w:pPr>
            <w:r w:rsidRPr="000E33C5">
              <w:t>команд</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AD1BF4">
            <w:pPr>
              <w:pStyle w:val="afd"/>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3B31BB"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5.</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AD1BF4">
            <w:pPr>
              <w:pStyle w:val="afd"/>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AD1BF4">
      <w:pPr>
        <w:pStyle w:val="afd"/>
      </w:pPr>
    </w:p>
    <w:p w:rsidR="002E555F" w:rsidRDefault="002E555F" w:rsidP="00AD1BF4">
      <w:pPr>
        <w:pStyle w:val="afd"/>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w:t>
      </w:r>
      <w:r>
        <w:lastRenderedPageBreak/>
        <w:t xml:space="preserve">скидок магазинов представлен на рисунке 7.1. Интерфейс для сохранения 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AD1BF4">
      <w:pPr>
        <w:pStyle w:val="afd"/>
      </w:pPr>
    </w:p>
    <w:p w:rsidR="002E555F" w:rsidRDefault="002E555F" w:rsidP="00AD1BF4">
      <w:pPr>
        <w:spacing w:line="240" w:lineRule="auto"/>
        <w:jc w:val="both"/>
        <w:rPr>
          <w:rFonts w:cs="Times New Roman"/>
          <w:szCs w:val="28"/>
        </w:rPr>
      </w:pPr>
      <w:r>
        <w:rPr>
          <w:rFonts w:cs="Times New Roman"/>
          <w:noProof/>
          <w:szCs w:val="28"/>
          <w:lang w:val="ru-RU" w:eastAsia="ru-RU"/>
        </w:rPr>
        <w:drawing>
          <wp:inline distT="0" distB="0" distL="0" distR="0" wp14:anchorId="4038C0A2" wp14:editId="5C42E064">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AD1BF4">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AD1BF4">
      <w:pPr>
        <w:spacing w:before="240" w:line="240" w:lineRule="auto"/>
        <w:jc w:val="center"/>
        <w:rPr>
          <w:rFonts w:cs="Times New Roman"/>
          <w:noProof/>
          <w:szCs w:val="28"/>
          <w:lang w:val="ru-RU" w:eastAsia="ru-RU"/>
        </w:rPr>
      </w:pPr>
    </w:p>
    <w:p w:rsidR="002E555F" w:rsidRDefault="002E555F" w:rsidP="00AD1BF4">
      <w:pPr>
        <w:spacing w:before="240" w:line="240" w:lineRule="auto"/>
        <w:jc w:val="center"/>
        <w:rPr>
          <w:rFonts w:cs="Times New Roman"/>
          <w:szCs w:val="28"/>
        </w:rPr>
      </w:pPr>
      <w:r>
        <w:rPr>
          <w:rFonts w:cs="Times New Roman"/>
          <w:noProof/>
          <w:szCs w:val="28"/>
          <w:lang w:val="ru-RU" w:eastAsia="ru-RU"/>
        </w:rPr>
        <w:drawing>
          <wp:inline distT="0" distB="0" distL="0" distR="0" wp14:anchorId="0CA7387E" wp14:editId="062EFD4A">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AD1BF4">
      <w:pPr>
        <w:pStyle w:val="afd"/>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AD1BF4">
      <w:pPr>
        <w:pStyle w:val="afd"/>
        <w:ind w:firstLine="0"/>
        <w:rPr>
          <w:rStyle w:val="-"/>
          <w:rFonts w:ascii="Times New Roman" w:hAnsi="Times New Roman"/>
          <w:i w:val="0"/>
          <w:sz w:val="28"/>
          <w:szCs w:val="22"/>
          <w:lang w:eastAsia="en-US"/>
        </w:rPr>
      </w:pP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AD1BF4">
      <w:pPr>
        <w:pStyle w:val="afd"/>
        <w:rPr>
          <w:rStyle w:val="-"/>
          <w:rFonts w:ascii="Times New Roman" w:hAnsi="Times New Roman"/>
          <w:i w:val="0"/>
          <w:sz w:val="28"/>
          <w:szCs w:val="22"/>
          <w:lang w:eastAsia="en-US"/>
        </w:rPr>
      </w:pPr>
    </w:p>
    <w:p w:rsidR="002E555F" w:rsidRPr="000E33C5" w:rsidRDefault="002E555F" w:rsidP="00AD1BF4">
      <w:pPr>
        <w:pStyle w:val="afd"/>
        <w:ind w:firstLine="0"/>
        <w:rPr>
          <w:rStyle w:val="-"/>
          <w:rFonts w:ascii="Times New Roman" w:hAnsi="Times New Roman"/>
          <w:i w:val="0"/>
          <w:sz w:val="28"/>
        </w:rPr>
      </w:pPr>
      <w:r w:rsidRPr="000E33C5">
        <w:rPr>
          <w:rStyle w:val="-"/>
          <w:rFonts w:ascii="Times New Roman" w:hAnsi="Times New Roman"/>
          <w:i w:val="0"/>
          <w:sz w:val="28"/>
        </w:rPr>
        <w:lastRenderedPageBreak/>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8"/>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AD1BF4">
            <w:pPr>
              <w:pStyle w:val="ab"/>
              <w:jc w:val="left"/>
              <w:rPr>
                <w:sz w:val="28"/>
                <w:szCs w:val="28"/>
              </w:rPr>
            </w:pPr>
            <w:r w:rsidRPr="0016510A">
              <w:rPr>
                <w:sz w:val="28"/>
                <w:szCs w:val="28"/>
              </w:rPr>
              <w:t>Очередное действие пользователя</w:t>
            </w:r>
          </w:p>
        </w:tc>
        <w:tc>
          <w:tcPr>
            <w:tcW w:w="4536" w:type="dxa"/>
          </w:tcPr>
          <w:p w:rsidR="002E555F" w:rsidRPr="0016510A" w:rsidRDefault="002E555F" w:rsidP="00AD1BF4">
            <w:pPr>
              <w:pStyle w:val="ab"/>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AD1BF4">
            <w:pPr>
              <w:pStyle w:val="ab"/>
              <w:rPr>
                <w:sz w:val="28"/>
                <w:szCs w:val="28"/>
              </w:rPr>
            </w:pPr>
            <w:r w:rsidRPr="0016510A">
              <w:rPr>
                <w:sz w:val="28"/>
                <w:szCs w:val="28"/>
              </w:rPr>
              <w:t>Перемещение руки к мыши</w:t>
            </w:r>
          </w:p>
        </w:tc>
        <w:tc>
          <w:tcPr>
            <w:tcW w:w="4536" w:type="dxa"/>
          </w:tcPr>
          <w:p w:rsidR="002E555F" w:rsidRPr="0093396D" w:rsidRDefault="002E555F" w:rsidP="00AD1BF4">
            <w:pPr>
              <w:pStyle w:val="ab"/>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AD1BF4">
            <w:pPr>
              <w:pStyle w:val="ab"/>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AD1BF4">
            <w:pPr>
              <w:pStyle w:val="ab"/>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AD1BF4">
            <w:pPr>
              <w:pStyle w:val="afd"/>
              <w:ind w:firstLine="0"/>
            </w:pPr>
            <w:r>
              <w:t>Выделение изображения</w:t>
            </w:r>
          </w:p>
        </w:tc>
        <w:tc>
          <w:tcPr>
            <w:tcW w:w="4536" w:type="dxa"/>
            <w:tcBorders>
              <w:top w:val="single" w:sz="4" w:space="0" w:color="auto"/>
            </w:tcBorders>
          </w:tcPr>
          <w:p w:rsidR="002E555F" w:rsidRPr="00EF2CD3" w:rsidRDefault="002E555F" w:rsidP="00AD1BF4">
            <w:pPr>
              <w:pStyle w:val="afd"/>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AD1BF4">
            <w:pPr>
              <w:pStyle w:val="afd"/>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AD1BF4">
            <w:pPr>
              <w:pStyle w:val="afd"/>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AD1BF4">
            <w:pPr>
              <w:pStyle w:val="afd"/>
              <w:ind w:firstLine="0"/>
            </w:pPr>
            <w:r w:rsidRPr="0016510A">
              <w:t xml:space="preserve">Нажатие на </w:t>
            </w:r>
            <w:r>
              <w:t>кнопку мыши</w:t>
            </w:r>
          </w:p>
        </w:tc>
        <w:tc>
          <w:tcPr>
            <w:tcW w:w="4536" w:type="dxa"/>
          </w:tcPr>
          <w:p w:rsidR="002E555F" w:rsidRPr="0016510A" w:rsidRDefault="002E555F" w:rsidP="00AD1BF4">
            <w:pPr>
              <w:pStyle w:val="afd"/>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AD1BF4">
            <w:pPr>
              <w:pStyle w:val="afd"/>
              <w:ind w:firstLine="0"/>
              <w:rPr>
                <w:lang w:val="en-US"/>
              </w:rPr>
            </w:pPr>
            <w:r w:rsidRPr="0016510A">
              <w:t>Перемещение руки к клавиатуре</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 K</w:t>
            </w:r>
            <w:r>
              <w:t xml:space="preserve"> Р Р К Н</w:t>
            </w:r>
          </w:p>
        </w:tc>
      </w:tr>
      <w:tr w:rsidR="002E555F" w:rsidRPr="003B31BB" w:rsidTr="002E555F">
        <w:tc>
          <w:tcPr>
            <w:tcW w:w="4928" w:type="dxa"/>
          </w:tcPr>
          <w:p w:rsidR="002E555F" w:rsidRPr="0016510A" w:rsidRDefault="002E555F" w:rsidP="00AD1BF4">
            <w:pPr>
              <w:pStyle w:val="afd"/>
              <w:ind w:firstLine="0"/>
            </w:pPr>
            <w:r w:rsidRPr="0016510A">
              <w:t>Ввод символов</w:t>
            </w:r>
            <w:r>
              <w:t xml:space="preserve"> (в среднем 6)</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3B31BB" w:rsidTr="002E555F">
        <w:tc>
          <w:tcPr>
            <w:tcW w:w="4928" w:type="dxa"/>
          </w:tcPr>
          <w:p w:rsidR="002E555F" w:rsidRPr="0016510A" w:rsidRDefault="002E555F" w:rsidP="00AD1BF4">
            <w:pPr>
              <w:pStyle w:val="afd"/>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AD1BF4">
      <w:pPr>
        <w:pStyle w:val="ab"/>
        <w:jc w:val="center"/>
        <w:rPr>
          <w:rStyle w:val="-"/>
          <w:i w:val="0"/>
          <w:sz w:val="28"/>
        </w:rPr>
      </w:pPr>
    </w:p>
    <w:p w:rsidR="002E555F" w:rsidRPr="00276C76" w:rsidRDefault="002E555F" w:rsidP="00AD1BF4">
      <w:pPr>
        <w:pStyle w:val="afd"/>
        <w:ind w:firstLine="0"/>
        <w:rPr>
          <w:rStyle w:val="-"/>
          <w:i w:val="0"/>
          <w:lang w:val="en-US"/>
        </w:rPr>
      </w:pPr>
      <w:r>
        <w:t>Таблица 7.</w:t>
      </w:r>
      <w:r w:rsidR="0093396D">
        <w:t>4</w:t>
      </w:r>
      <w:r>
        <w:t xml:space="preserve"> - </w:t>
      </w:r>
      <w:r w:rsidRPr="0093396D">
        <w:t>Расстановка ментальных операций</w:t>
      </w:r>
    </w:p>
    <w:tbl>
      <w:tblPr>
        <w:tblStyle w:val="af8"/>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AD1BF4">
            <w:pPr>
              <w:pStyle w:val="afd"/>
              <w:ind w:firstLine="0"/>
            </w:pPr>
            <w:r>
              <w:t>Действие</w:t>
            </w:r>
          </w:p>
        </w:tc>
        <w:tc>
          <w:tcPr>
            <w:tcW w:w="4536" w:type="dxa"/>
          </w:tcPr>
          <w:p w:rsidR="002E555F" w:rsidRPr="00D71E1E" w:rsidRDefault="002E555F" w:rsidP="00AD1BF4">
            <w:pPr>
              <w:pStyle w:val="afd"/>
              <w:ind w:firstLine="0"/>
            </w:pPr>
            <w:r>
              <w:t>Результирующая функция</w:t>
            </w:r>
          </w:p>
        </w:tc>
      </w:tr>
      <w:tr w:rsidR="002E555F" w:rsidRPr="003B31BB" w:rsidTr="002E555F">
        <w:tc>
          <w:tcPr>
            <w:tcW w:w="4928" w:type="dxa"/>
          </w:tcPr>
          <w:p w:rsidR="002E555F" w:rsidRPr="0016510A" w:rsidRDefault="002E555F" w:rsidP="00AD1BF4">
            <w:pPr>
              <w:pStyle w:val="afd"/>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AD1BF4">
            <w:pPr>
              <w:pStyle w:val="afd"/>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3B31BB" w:rsidTr="002E555F">
        <w:tc>
          <w:tcPr>
            <w:tcW w:w="4928" w:type="dxa"/>
          </w:tcPr>
          <w:p w:rsidR="002E555F" w:rsidRPr="0016510A" w:rsidRDefault="002E555F" w:rsidP="00AD1BF4">
            <w:pPr>
              <w:pStyle w:val="afd"/>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3B31BB" w:rsidTr="002E555F">
        <w:tc>
          <w:tcPr>
            <w:tcW w:w="4928" w:type="dxa"/>
          </w:tcPr>
          <w:p w:rsidR="002E555F" w:rsidRPr="0016510A" w:rsidRDefault="002E555F" w:rsidP="00AD1BF4">
            <w:pPr>
              <w:pStyle w:val="afd"/>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AD1BF4">
            <w:pPr>
              <w:pStyle w:val="afd"/>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AD1BF4">
      <w:pPr>
        <w:pStyle w:val="afd"/>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редактирования и создания объявления получилось равным 12,76 секунд, что </w:t>
      </w:r>
      <w:r>
        <w:lastRenderedPageBreak/>
        <w:t xml:space="preserve">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AD1BF4">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AD1BF4">
      <w:pPr>
        <w:pStyle w:val="10"/>
        <w:tabs>
          <w:tab w:val="left" w:pos="426"/>
        </w:tabs>
        <w:ind w:left="0" w:firstLine="0"/>
        <w:jc w:val="center"/>
      </w:pPr>
      <w:bookmarkStart w:id="44" w:name="_Toc420451204"/>
      <w:r w:rsidRPr="00D056FD">
        <w:lastRenderedPageBreak/>
        <w:t>Заключение</w:t>
      </w:r>
      <w:bookmarkEnd w:id="44"/>
    </w:p>
    <w:p w:rsidR="005F1F0B" w:rsidRPr="00D056FD" w:rsidRDefault="0033477E" w:rsidP="00AD1BF4">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3D24AE">
        <w:rPr>
          <w:rFonts w:cs="Times New Roman"/>
          <w:szCs w:val="28"/>
          <w:lang w:val="ru-RU"/>
        </w:rPr>
        <w:t>П</w:t>
      </w:r>
      <w:r w:rsidR="0059414B" w:rsidRPr="00D056FD">
        <w:rPr>
          <w:rFonts w:cs="Times New Roman"/>
          <w:szCs w:val="28"/>
          <w:lang w:val="ru-RU"/>
        </w:rPr>
        <w:t xml:space="preserve">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AD1BF4">
      <w:pPr>
        <w:spacing w:after="0" w:line="240" w:lineRule="auto"/>
        <w:ind w:firstLine="709"/>
        <w:jc w:val="both"/>
        <w:rPr>
          <w:rFonts w:cs="Times New Roman"/>
          <w:szCs w:val="28"/>
          <w:lang w:val="ru-RU"/>
        </w:rPr>
      </w:pPr>
      <w:r w:rsidRPr="00D056FD">
        <w:rPr>
          <w:rFonts w:cs="Times New Roman"/>
          <w:szCs w:val="28"/>
          <w:lang w:val="ru-RU"/>
        </w:rPr>
        <w:t xml:space="preserve"> </w:t>
      </w:r>
      <w:r w:rsidR="003D24AE">
        <w:rPr>
          <w:rFonts w:cs="Times New Roman"/>
          <w:szCs w:val="28"/>
          <w:lang w:val="ru-RU"/>
        </w:rPr>
        <w:t>П</w:t>
      </w:r>
      <w:r w:rsidRPr="00D056FD">
        <w:rPr>
          <w:rFonts w:cs="Times New Roman"/>
          <w:szCs w:val="28"/>
          <w:lang w:val="ru-RU"/>
        </w:rPr>
        <w:t>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w:t>
      </w:r>
      <w:r w:rsidR="003D24AE">
        <w:rPr>
          <w:rFonts w:cs="Times New Roman"/>
          <w:szCs w:val="28"/>
          <w:lang w:val="ru-RU"/>
        </w:rPr>
        <w:t>ули</w:t>
      </w:r>
      <w:r w:rsidRPr="00D056FD">
        <w:rPr>
          <w:rFonts w:cs="Times New Roman"/>
          <w:szCs w:val="28"/>
          <w:lang w:val="ru-RU"/>
        </w:rPr>
        <w:t xml:space="preserve">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D24AE">
        <w:rPr>
          <w:rFonts w:cs="Times New Roman"/>
          <w:szCs w:val="28"/>
          <w:lang w:val="ru-RU"/>
        </w:rPr>
        <w:t>Р</w:t>
      </w:r>
      <w:r w:rsidR="0033477E" w:rsidRPr="00D056FD">
        <w:rPr>
          <w:rFonts w:cs="Times New Roman"/>
          <w:szCs w:val="28"/>
          <w:lang w:val="ru-RU"/>
        </w:rPr>
        <w:t>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3D24AE" w:rsidP="00AD1BF4">
      <w:pPr>
        <w:spacing w:after="0" w:line="240" w:lineRule="auto"/>
        <w:ind w:firstLine="709"/>
        <w:jc w:val="both"/>
        <w:rPr>
          <w:rFonts w:cs="Times New Roman"/>
          <w:szCs w:val="28"/>
          <w:lang w:val="ru-RU"/>
        </w:rPr>
      </w:pPr>
      <w:r>
        <w:rPr>
          <w:rFonts w:cs="Times New Roman"/>
          <w:szCs w:val="28"/>
          <w:lang w:val="ru-RU"/>
        </w:rPr>
        <w:t>Выполнено проектирование</w:t>
      </w:r>
      <w:r w:rsidR="00C211E8">
        <w:rPr>
          <w:rFonts w:cs="Times New Roman"/>
          <w:szCs w:val="28"/>
          <w:lang w:val="ru-RU"/>
        </w:rPr>
        <w:t xml:space="preserve"> клиент-серверного приложения. </w:t>
      </w:r>
      <w:r>
        <w:rPr>
          <w:rFonts w:cs="Times New Roman"/>
          <w:szCs w:val="28"/>
          <w:lang w:val="ru-RU"/>
        </w:rPr>
        <w:t>Р</w:t>
      </w:r>
      <w:r w:rsidR="00C211E8">
        <w:rPr>
          <w:rFonts w:cs="Times New Roman"/>
          <w:szCs w:val="28"/>
          <w:lang w:val="ru-RU"/>
        </w:rPr>
        <w:t xml:space="preserve">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sidR="00105B90">
        <w:rPr>
          <w:rFonts w:cs="Times New Roman"/>
          <w:szCs w:val="28"/>
          <w:lang w:val="ru-RU"/>
        </w:rPr>
        <w:t>Р</w:t>
      </w:r>
      <w:r w:rsidR="00C211E8">
        <w:rPr>
          <w:rFonts w:cs="Times New Roman"/>
          <w:szCs w:val="28"/>
          <w:lang w:val="ru-RU"/>
        </w:rPr>
        <w:t xml:space="preserve">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105B90" w:rsidP="00AD1BF4">
      <w:pPr>
        <w:spacing w:after="0" w:line="240" w:lineRule="auto"/>
        <w:ind w:firstLine="709"/>
        <w:jc w:val="both"/>
        <w:rPr>
          <w:rFonts w:cs="Times New Roman"/>
          <w:szCs w:val="28"/>
          <w:lang w:val="ru-RU"/>
        </w:rPr>
      </w:pPr>
      <w:r>
        <w:rPr>
          <w:rFonts w:cs="Times New Roman"/>
          <w:szCs w:val="28"/>
          <w:lang w:val="ru-RU"/>
        </w:rPr>
        <w:t>В</w:t>
      </w:r>
      <w:r w:rsidR="006426F0">
        <w:rPr>
          <w:rFonts w:cs="Times New Roman"/>
          <w:szCs w:val="28"/>
          <w:lang w:val="ru-RU"/>
        </w:rPr>
        <w:t xml:space="preserve">се части </w:t>
      </w:r>
      <w:r>
        <w:rPr>
          <w:rFonts w:cs="Times New Roman"/>
          <w:szCs w:val="28"/>
          <w:lang w:val="ru-RU"/>
        </w:rPr>
        <w:t xml:space="preserve">клиент-серверного приложения </w:t>
      </w:r>
      <w:r w:rsidR="006426F0">
        <w:rPr>
          <w:rFonts w:cs="Times New Roman"/>
          <w:szCs w:val="28"/>
          <w:lang w:val="ru-RU"/>
        </w:rPr>
        <w:t xml:space="preserve">(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 xml:space="preserve">и веб-приложение) протестированы, результаты чего задокументированы. </w:t>
      </w:r>
      <w:r>
        <w:rPr>
          <w:lang w:val="ru-RU"/>
        </w:rPr>
        <w:t>Это</w:t>
      </w:r>
      <w:r w:rsidRPr="00105B90">
        <w:rPr>
          <w:lang w:val="ru-RU"/>
        </w:rPr>
        <w:t xml:space="preserve"> подтверждает, что клиент-серверное приложение управления скидками на товары и услуги функционирует в полном </w:t>
      </w:r>
      <w:r w:rsidRPr="00105B90">
        <w:rPr>
          <w:lang w:val="ru-RU"/>
        </w:rPr>
        <w:lastRenderedPageBreak/>
        <w:t>соответствии со спецификацией требований.</w:t>
      </w:r>
      <w:r>
        <w:rPr>
          <w:lang w:val="ru-RU"/>
        </w:rPr>
        <w:t xml:space="preserve"> </w:t>
      </w:r>
      <w:r w:rsidR="006426F0">
        <w:rPr>
          <w:rFonts w:cs="Times New Roman"/>
          <w:szCs w:val="28"/>
          <w:lang w:val="ru-RU"/>
        </w:rPr>
        <w:t>В рамках создания документации к проекту также разработана методика использования мобильного и веб приложения.</w:t>
      </w:r>
    </w:p>
    <w:p w:rsidR="0033477E" w:rsidRDefault="00105B90" w:rsidP="00AD1BF4">
      <w:pPr>
        <w:spacing w:after="0" w:line="240" w:lineRule="auto"/>
        <w:ind w:firstLine="709"/>
        <w:jc w:val="both"/>
        <w:rPr>
          <w:rFonts w:cs="Times New Roman"/>
          <w:szCs w:val="28"/>
          <w:lang w:val="ru-RU"/>
        </w:rPr>
      </w:pPr>
      <w:r>
        <w:rPr>
          <w:rFonts w:cs="Times New Roman"/>
          <w:szCs w:val="28"/>
          <w:lang w:val="ru-RU"/>
        </w:rPr>
        <w:t>Выполнено</w:t>
      </w:r>
      <w:r w:rsidR="006426F0">
        <w:rPr>
          <w:rFonts w:cs="Times New Roman"/>
          <w:szCs w:val="28"/>
          <w:lang w:val="ru-RU"/>
        </w:rPr>
        <w:t xml:space="preserve"> технико-экономическое обоснование разработки и использования программного продукта</w:t>
      </w:r>
      <w:r w:rsidR="00CE0016">
        <w:rPr>
          <w:rFonts w:cs="Times New Roman"/>
          <w:szCs w:val="28"/>
          <w:lang w:val="ru-RU"/>
        </w:rPr>
        <w:t>. П</w:t>
      </w:r>
      <w:r w:rsidR="006426F0">
        <w:rPr>
          <w:rFonts w:cs="Times New Roman"/>
          <w:szCs w:val="28"/>
          <w:lang w:val="ru-RU"/>
        </w:rPr>
        <w:t>роведена эргономическая эксперти</w:t>
      </w:r>
      <w:r w:rsidR="00A63B87">
        <w:rPr>
          <w:rFonts w:cs="Times New Roman"/>
          <w:szCs w:val="28"/>
          <w:lang w:val="ru-RU"/>
        </w:rPr>
        <w:t>за</w:t>
      </w:r>
      <w:r w:rsidR="00CE0016">
        <w:rPr>
          <w:rFonts w:cs="Times New Roman"/>
          <w:szCs w:val="28"/>
          <w:lang w:val="ru-RU"/>
        </w:rPr>
        <w:t xml:space="preserve"> приложения управления скидками</w:t>
      </w:r>
      <w:r w:rsidR="00A63B87">
        <w:rPr>
          <w:rFonts w:cs="Times New Roman"/>
          <w:szCs w:val="28"/>
          <w:lang w:val="ru-RU"/>
        </w:rPr>
        <w:t>.</w:t>
      </w:r>
    </w:p>
    <w:p w:rsidR="00A63B87" w:rsidRDefault="00A63B87" w:rsidP="00AD1BF4">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w:t>
      </w:r>
      <w:r w:rsidR="00CE0016">
        <w:rPr>
          <w:rFonts w:cs="Times New Roman"/>
          <w:szCs w:val="28"/>
          <w:lang w:val="ru-RU"/>
        </w:rPr>
        <w:t>характеристикам</w:t>
      </w:r>
      <w:r>
        <w:rPr>
          <w:rFonts w:cs="Times New Roman"/>
          <w:szCs w:val="28"/>
          <w:lang w:val="ru-RU"/>
        </w:rPr>
        <w:t xml:space="preserve"> превосходящее аналоги. К данным </w:t>
      </w:r>
      <w:r w:rsidR="00CE0016">
        <w:rPr>
          <w:rFonts w:cs="Times New Roman"/>
          <w:szCs w:val="28"/>
          <w:lang w:val="ru-RU"/>
        </w:rPr>
        <w:t>характеристикам</w:t>
      </w:r>
      <w:r>
        <w:rPr>
          <w:rFonts w:cs="Times New Roman"/>
          <w:szCs w:val="28"/>
          <w:lang w:val="ru-RU"/>
        </w:rPr>
        <w:t xml:space="preserve">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CE0016" w:rsidRPr="00D056FD" w:rsidRDefault="00CE0016" w:rsidP="00AD1BF4">
      <w:pPr>
        <w:spacing w:after="0" w:line="240" w:lineRule="auto"/>
        <w:ind w:firstLine="709"/>
        <w:jc w:val="both"/>
        <w:rPr>
          <w:rFonts w:cs="Times New Roman"/>
          <w:szCs w:val="28"/>
          <w:lang w:val="ru-RU"/>
        </w:rPr>
      </w:pPr>
      <w:r>
        <w:rPr>
          <w:rFonts w:cs="Times New Roman"/>
          <w:szCs w:val="28"/>
          <w:lang w:val="ru-RU"/>
        </w:rPr>
        <w:t xml:space="preserve">Таким образом, цель дипломного проектирования достигнута в полном </w:t>
      </w:r>
      <w:r w:rsidR="00365E4A">
        <w:rPr>
          <w:rFonts w:cs="Times New Roman"/>
          <w:szCs w:val="28"/>
          <w:lang w:val="ru-RU"/>
        </w:rPr>
        <w:t>соответствии с заданными целями и задачами.</w:t>
      </w:r>
    </w:p>
    <w:p w:rsidR="000C5F72" w:rsidRPr="00D056FD" w:rsidRDefault="007E553E" w:rsidP="00AD1BF4">
      <w:pPr>
        <w:pStyle w:val="10"/>
        <w:ind w:left="0" w:firstLine="0"/>
        <w:jc w:val="center"/>
      </w:pPr>
      <w:r w:rsidRPr="00D056FD">
        <w:br w:type="page"/>
      </w:r>
      <w:bookmarkStart w:id="45" w:name="_Toc420451205"/>
      <w:r w:rsidR="000C5F72" w:rsidRPr="00D056FD">
        <w:lastRenderedPageBreak/>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5"/>
    </w:p>
    <w:p w:rsidR="00501C27" w:rsidRPr="003A0D1B" w:rsidRDefault="00501C27" w:rsidP="00AD1BF4">
      <w:pPr>
        <w:pStyle w:val="afd"/>
        <w:rPr>
          <w:rStyle w:val="InternetLink"/>
          <w:bCs/>
          <w:color w:val="auto"/>
          <w:szCs w:val="28"/>
          <w:u w:val="none"/>
        </w:rPr>
      </w:pPr>
      <w:r w:rsidRPr="003A0D1B">
        <w:t xml:space="preserve">[1] </w:t>
      </w:r>
      <w:r w:rsidR="00952A15" w:rsidRPr="003A0D1B">
        <w:t>Гурвиц,</w:t>
      </w:r>
      <w:r w:rsidR="00FF4B27" w:rsidRPr="003A0D1B">
        <w:t xml:space="preserve"> Г. Разработка реального приложения в среде клиент-сервер / Гурвиц. Г. – </w:t>
      </w:r>
      <w:r w:rsidR="00957C38" w:rsidRPr="003A0D1B">
        <w:t xml:space="preserve">М. : </w:t>
      </w:r>
      <w:r w:rsidR="00FF4B27" w:rsidRPr="003A0D1B">
        <w:t xml:space="preserve">ДВГУПС, 2005. – </w:t>
      </w:r>
      <w:r w:rsidR="00E02355" w:rsidRPr="003A0D1B">
        <w:t>2</w:t>
      </w:r>
      <w:r w:rsidR="00FF4B27" w:rsidRPr="003A0D1B">
        <w:t>59 с.</w:t>
      </w:r>
    </w:p>
    <w:p w:rsidR="00501C27" w:rsidRPr="003A0D1B" w:rsidRDefault="00501C27" w:rsidP="00AD1BF4">
      <w:pPr>
        <w:pStyle w:val="afd"/>
        <w:rPr>
          <w:rStyle w:val="InternetLink"/>
          <w:bCs/>
          <w:color w:val="auto"/>
          <w:szCs w:val="28"/>
          <w:u w:val="none"/>
        </w:rPr>
      </w:pPr>
      <w:r w:rsidRPr="003A0D1B">
        <w:t xml:space="preserve">[2] </w:t>
      </w:r>
      <w:r w:rsidR="003A0D1B" w:rsidRPr="003A0D1B">
        <w:rPr>
          <w:lang w:val="en-US"/>
        </w:rPr>
        <w:t>REST</w:t>
      </w:r>
      <w:r w:rsidRPr="003A0D1B">
        <w:t xml:space="preserve"> [Электронный ресурс]. -  Электронные данные – Режим доступа: </w:t>
      </w:r>
      <w:hyperlink r:id="rId59" w:history="1">
        <w:r w:rsidR="00952A15" w:rsidRPr="003A0D1B">
          <w:rPr>
            <w:rStyle w:val="af9"/>
            <w:bCs/>
            <w:color w:val="auto"/>
            <w:szCs w:val="28"/>
            <w:u w:val="none"/>
          </w:rPr>
          <w:t>https://ru.wikipedia.org/wiki/REST</w:t>
        </w:r>
      </w:hyperlink>
    </w:p>
    <w:p w:rsidR="00952A15" w:rsidRPr="003A0D1B" w:rsidRDefault="00952A15" w:rsidP="00AD1BF4">
      <w:pPr>
        <w:ind w:firstLine="709"/>
        <w:jc w:val="both"/>
        <w:rPr>
          <w:lang w:val="ru-RU"/>
        </w:rPr>
      </w:pPr>
      <w:r w:rsidRPr="003A0D1B">
        <w:rPr>
          <w:rStyle w:val="InternetLink"/>
          <w:bCs/>
          <w:color w:val="auto"/>
          <w:szCs w:val="28"/>
          <w:u w:val="none"/>
          <w:lang w:val="ru-RU"/>
        </w:rPr>
        <w:t>[3] Зрюмов, Е.А., Базы данных для инженеров</w:t>
      </w:r>
      <w:r w:rsidR="003A0D1B" w:rsidRPr="003A0D1B">
        <w:rPr>
          <w:rStyle w:val="InternetLink"/>
          <w:bCs/>
          <w:color w:val="auto"/>
          <w:szCs w:val="28"/>
          <w:u w:val="none"/>
          <w:lang w:val="ru-RU"/>
        </w:rPr>
        <w:t xml:space="preserve"> / Е.А. Зрюмов, А.Г. Зрюмова – Барнаул : АлтГТУ – 2010. – 131 с.</w:t>
      </w:r>
    </w:p>
    <w:p w:rsidR="000C5F72" w:rsidRPr="003A0D1B" w:rsidRDefault="005446AE" w:rsidP="00AD1BF4">
      <w:pPr>
        <w:pStyle w:val="afd"/>
      </w:pPr>
      <w:r>
        <w:t>[4</w:t>
      </w:r>
      <w:r w:rsidR="000C5F72" w:rsidRPr="003A0D1B">
        <w:t>]</w:t>
      </w:r>
      <w:r w:rsidR="00482892" w:rsidRPr="003A0D1B">
        <w:t xml:space="preserve"> </w:t>
      </w:r>
      <w:r w:rsidR="006F6C45" w:rsidRPr="003A0D1B">
        <w:t>gazet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0" w:history="1">
        <w:r w:rsidR="00C115AE" w:rsidRPr="003A0D1B">
          <w:rPr>
            <w:rStyle w:val="af9"/>
            <w:bCs/>
            <w:color w:val="auto"/>
            <w:szCs w:val="28"/>
            <w:u w:val="none"/>
          </w:rPr>
          <w:t>http://gazetki.by/</w:t>
        </w:r>
      </w:hyperlink>
    </w:p>
    <w:p w:rsidR="000C5F72" w:rsidRPr="003A0D1B" w:rsidRDefault="005446AE" w:rsidP="00AD1BF4">
      <w:pPr>
        <w:pStyle w:val="afd"/>
      </w:pPr>
      <w:r>
        <w:t>[5</w:t>
      </w:r>
      <w:r w:rsidR="000C5F72" w:rsidRPr="003A0D1B">
        <w:t>]</w:t>
      </w:r>
      <w:r w:rsidR="00482892" w:rsidRPr="003A0D1B">
        <w:t xml:space="preserve"> </w:t>
      </w:r>
      <w:r w:rsidR="006F6C45" w:rsidRPr="003A0D1B">
        <w:t>skid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1">
        <w:r w:rsidR="000C5F72" w:rsidRPr="003A0D1B">
          <w:rPr>
            <w:rStyle w:val="InternetLink"/>
            <w:bCs/>
            <w:color w:val="auto"/>
            <w:szCs w:val="28"/>
            <w:u w:val="none"/>
          </w:rPr>
          <w:t>http://skidki.by/main.asp</w:t>
        </w:r>
      </w:hyperlink>
    </w:p>
    <w:p w:rsidR="00857C89" w:rsidRPr="003A0D1B" w:rsidRDefault="005446AE" w:rsidP="00AD1BF4">
      <w:pPr>
        <w:pStyle w:val="afd"/>
        <w:rPr>
          <w:rStyle w:val="InternetLink"/>
          <w:bCs/>
          <w:color w:val="auto"/>
          <w:szCs w:val="28"/>
          <w:u w:val="none"/>
        </w:rPr>
      </w:pPr>
      <w:r>
        <w:t>[6</w:t>
      </w:r>
      <w:r w:rsidR="000C5F72" w:rsidRPr="003A0D1B">
        <w:t>]</w:t>
      </w:r>
      <w:r w:rsidR="00482892" w:rsidRPr="003A0D1B">
        <w:t xml:space="preserve"> </w:t>
      </w:r>
      <w:r w:rsidR="006F6C45" w:rsidRPr="003A0D1B">
        <w:t>minskskidky.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2" w:history="1">
        <w:r w:rsidR="00857C89" w:rsidRPr="003A0D1B">
          <w:rPr>
            <w:rStyle w:val="af9"/>
            <w:bCs/>
            <w:color w:val="auto"/>
            <w:szCs w:val="28"/>
            <w:u w:val="none"/>
          </w:rPr>
          <w:t>http://minskidki.by/</w:t>
        </w:r>
      </w:hyperlink>
      <w:r w:rsidR="00482892" w:rsidRPr="003A0D1B">
        <w:rPr>
          <w:rStyle w:val="InternetLink"/>
          <w:bCs/>
          <w:color w:val="auto"/>
          <w:szCs w:val="28"/>
          <w:u w:val="none"/>
        </w:rPr>
        <w:t xml:space="preserve"> </w:t>
      </w:r>
    </w:p>
    <w:p w:rsidR="000C5F72" w:rsidRPr="003A0D1B" w:rsidRDefault="005446AE" w:rsidP="00AD1BF4">
      <w:pPr>
        <w:pStyle w:val="afd"/>
        <w:rPr>
          <w:rStyle w:val="InternetLink"/>
          <w:bCs/>
          <w:color w:val="auto"/>
          <w:szCs w:val="28"/>
          <w:u w:val="none"/>
        </w:rPr>
      </w:pPr>
      <w:r>
        <w:t>[7</w:t>
      </w:r>
      <w:r w:rsidR="00857C89" w:rsidRPr="003A0D1B">
        <w:t>]</w:t>
      </w:r>
      <w:r w:rsidR="00482892" w:rsidRPr="003A0D1B">
        <w:t xml:space="preserve"> </w:t>
      </w:r>
      <w:r w:rsidR="006F6C45" w:rsidRPr="003A0D1B">
        <w:t>shoppingplus</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3" w:history="1">
        <w:r w:rsidR="00C115AE" w:rsidRPr="003A0D1B">
          <w:rPr>
            <w:rStyle w:val="af9"/>
            <w:bCs/>
            <w:color w:val="auto"/>
            <w:szCs w:val="28"/>
            <w:u w:val="none"/>
          </w:rPr>
          <w:t>http://www.shoppingplus.ru/</w:t>
        </w:r>
      </w:hyperlink>
    </w:p>
    <w:p w:rsidR="00301743" w:rsidRPr="003A0D1B" w:rsidRDefault="005446AE" w:rsidP="00AD1BF4">
      <w:pPr>
        <w:pStyle w:val="afd"/>
        <w:rPr>
          <w:rStyle w:val="af9"/>
          <w:rFonts w:eastAsiaTheme="majorEastAsia"/>
          <w:color w:val="auto"/>
          <w:szCs w:val="28"/>
          <w:u w:val="none"/>
        </w:rPr>
      </w:pPr>
      <w:r>
        <w:t>[8</w:t>
      </w:r>
      <w:r w:rsidR="006F6C45" w:rsidRPr="003A0D1B">
        <w:t>]</w:t>
      </w:r>
      <w:r w:rsidR="00482892" w:rsidRPr="003A0D1B">
        <w:t xml:space="preserve"> </w:t>
      </w:r>
      <w:r w:rsidR="00952A15" w:rsidRPr="003A0D1B">
        <w:t>Кросинг,</w:t>
      </w:r>
      <w:r w:rsidR="00E02355" w:rsidRPr="003A0D1B">
        <w:t xml:space="preserve"> Х. Администрирование PostgreSQL 9. Книга рецептов / </w:t>
      </w:r>
      <w:r w:rsidR="003A0D1B" w:rsidRPr="003A0D1B">
        <w:t>. Х.</w:t>
      </w:r>
      <w:r w:rsidR="003A0D1B">
        <w:t xml:space="preserve"> </w:t>
      </w:r>
      <w:r w:rsidR="00E02355" w:rsidRPr="003A0D1B">
        <w:t xml:space="preserve">Кросинг, </w:t>
      </w:r>
      <w:r w:rsidR="003A0D1B" w:rsidRPr="003A0D1B">
        <w:t>С.</w:t>
      </w:r>
      <w:r w:rsidR="003A0D1B">
        <w:t xml:space="preserve"> </w:t>
      </w:r>
      <w:r w:rsidR="00E02355" w:rsidRPr="003A0D1B">
        <w:t xml:space="preserve">Ригс – </w:t>
      </w:r>
      <w:r w:rsidR="003A0D1B">
        <w:t xml:space="preserve">М : </w:t>
      </w:r>
      <w:r w:rsidR="00E02355" w:rsidRPr="003A0D1B">
        <w:t>ДМК Пресс, 2013. – 328 с.</w:t>
      </w:r>
    </w:p>
    <w:p w:rsidR="00AB3D2A" w:rsidRPr="003A0D1B" w:rsidRDefault="005446AE" w:rsidP="00AD1BF4">
      <w:pPr>
        <w:pStyle w:val="afd"/>
      </w:pPr>
      <w:r>
        <w:t>[9</w:t>
      </w:r>
      <w:r w:rsidR="00AB3D2A" w:rsidRPr="003A0D1B">
        <w:t xml:space="preserve">] SQLite about [Электронный ресурс] – Электронные данные – Режим доступа: </w:t>
      </w:r>
      <w:r w:rsidR="00AB3D2A" w:rsidRPr="003A0D1B">
        <w:rPr>
          <w:rStyle w:val="af9"/>
          <w:rFonts w:eastAsiaTheme="majorEastAsia"/>
          <w:color w:val="auto"/>
          <w:u w:val="none"/>
        </w:rPr>
        <w:t>https://www.sqlite.org/about.html</w:t>
      </w:r>
    </w:p>
    <w:p w:rsidR="00301743" w:rsidRPr="003A0D1B" w:rsidRDefault="005446AE" w:rsidP="00AD1BF4">
      <w:pPr>
        <w:pStyle w:val="afd"/>
      </w:pPr>
      <w:r>
        <w:t>[10</w:t>
      </w:r>
      <w:r w:rsidR="006F6C45" w:rsidRPr="003A0D1B">
        <w:t>]</w:t>
      </w:r>
      <w:r w:rsidR="00482892" w:rsidRPr="003A0D1B">
        <w:t xml:space="preserve"> </w:t>
      </w:r>
      <w:r w:rsidR="00301743" w:rsidRPr="003A0D1B">
        <w:t>Ruby-lang</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4" w:history="1">
        <w:r w:rsidR="00301743" w:rsidRPr="003A0D1B">
          <w:rPr>
            <w:rStyle w:val="af9"/>
            <w:color w:val="auto"/>
            <w:szCs w:val="28"/>
            <w:u w:val="none"/>
          </w:rPr>
          <w:t>https://www.ruby-lang.org/ru/about/</w:t>
        </w:r>
      </w:hyperlink>
    </w:p>
    <w:p w:rsidR="00301743" w:rsidRPr="003A0D1B" w:rsidRDefault="005446AE" w:rsidP="00AD1BF4">
      <w:pPr>
        <w:pStyle w:val="afd"/>
        <w:rPr>
          <w:rStyle w:val="af9"/>
          <w:color w:val="auto"/>
          <w:szCs w:val="28"/>
          <w:u w:val="none"/>
        </w:rPr>
      </w:pPr>
      <w:r>
        <w:t>[11</w:t>
      </w:r>
      <w:r w:rsidR="006F6C45" w:rsidRPr="003A0D1B">
        <w:t>]</w:t>
      </w:r>
      <w:r w:rsidR="00482892" w:rsidRPr="003A0D1B">
        <w:t xml:space="preserve"> </w:t>
      </w:r>
      <w:r w:rsidR="00301743" w:rsidRPr="003A0D1B">
        <w:t>Aspnet</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5" w:anchor=".UrA4aNJdVKY " w:history="1">
        <w:r w:rsidR="00301743" w:rsidRPr="003A0D1B">
          <w:rPr>
            <w:rStyle w:val="af9"/>
            <w:color w:val="auto"/>
            <w:szCs w:val="28"/>
            <w:u w:val="none"/>
          </w:rPr>
          <w:t>http://www.aspnet.com.ua/BlogAll/sravnenie-Asp-Net-mvc.aspx/203#.UrA4aNJdVKY</w:t>
        </w:r>
        <w:r w:rsidR="00482892" w:rsidRPr="003A0D1B">
          <w:rPr>
            <w:rStyle w:val="af9"/>
            <w:color w:val="auto"/>
            <w:szCs w:val="28"/>
            <w:u w:val="none"/>
          </w:rPr>
          <w:t xml:space="preserve"> </w:t>
        </w:r>
      </w:hyperlink>
    </w:p>
    <w:p w:rsidR="00957C38" w:rsidRPr="003A0D1B" w:rsidRDefault="005446AE" w:rsidP="00AD1BF4">
      <w:pPr>
        <w:pStyle w:val="afd"/>
        <w:rPr>
          <w:rStyle w:val="af9"/>
          <w:bCs/>
          <w:color w:val="auto"/>
          <w:szCs w:val="28"/>
          <w:u w:val="none"/>
        </w:rPr>
      </w:pPr>
      <w:r>
        <w:rPr>
          <w:rStyle w:val="af9"/>
          <w:color w:val="auto"/>
          <w:u w:val="none"/>
        </w:rPr>
        <w:t>[12</w:t>
      </w:r>
      <w:r w:rsidR="00957C38" w:rsidRPr="003A0D1B">
        <w:rPr>
          <w:rStyle w:val="af9"/>
          <w:color w:val="auto"/>
          <w:u w:val="none"/>
        </w:rPr>
        <w:t xml:space="preserve">] </w:t>
      </w:r>
      <w:r w:rsidR="00957C38" w:rsidRPr="003A0D1B">
        <w:t>Рексфорд</w:t>
      </w:r>
      <w:r w:rsidR="00952A15" w:rsidRPr="003A0D1B">
        <w:t>,</w:t>
      </w:r>
      <w:r w:rsidR="00957C38" w:rsidRPr="003A0D1B">
        <w:t xml:space="preserve"> Дж. Web-протоколы. Теория и практика. HTTP/1.1, взаимодействие протоколов, кэширование, измерение трафика / </w:t>
      </w:r>
      <w:r w:rsidR="003A0D1B" w:rsidRPr="003A0D1B">
        <w:t>Дж.</w:t>
      </w:r>
      <w:r w:rsidR="003A0D1B">
        <w:t xml:space="preserve"> </w:t>
      </w:r>
      <w:r w:rsidR="00957C38" w:rsidRPr="003A0D1B">
        <w:t xml:space="preserve">Рексфорд, </w:t>
      </w:r>
      <w:r w:rsidR="003A0D1B" w:rsidRPr="003A0D1B">
        <w:t>Б.</w:t>
      </w:r>
      <w:r w:rsidR="003A0D1B">
        <w:t xml:space="preserve"> </w:t>
      </w:r>
      <w:r w:rsidR="00957C38" w:rsidRPr="003A0D1B">
        <w:t>Кришнамурти – СПб. : Бином, 2009. – 351 с.</w:t>
      </w:r>
    </w:p>
    <w:p w:rsidR="00913B78" w:rsidRPr="003A0D1B" w:rsidRDefault="005446AE" w:rsidP="00AD1BF4">
      <w:pPr>
        <w:pStyle w:val="afd"/>
        <w:rPr>
          <w:bCs/>
          <w:szCs w:val="28"/>
        </w:rPr>
      </w:pPr>
      <w:r>
        <w:rPr>
          <w:rStyle w:val="af9"/>
          <w:bCs/>
          <w:color w:val="auto"/>
          <w:szCs w:val="28"/>
          <w:u w:val="none"/>
        </w:rPr>
        <w:t>[13</w:t>
      </w:r>
      <w:r w:rsidR="00913B78" w:rsidRPr="003A0D1B">
        <w:rPr>
          <w:rStyle w:val="af9"/>
          <w:bCs/>
          <w:color w:val="auto"/>
          <w:szCs w:val="28"/>
          <w:u w:val="none"/>
        </w:rPr>
        <w:t xml:space="preserve">] </w:t>
      </w:r>
      <w:r w:rsidR="00913B78" w:rsidRPr="003A0D1B">
        <w:rPr>
          <w:rStyle w:val="af9"/>
          <w:bCs/>
          <w:color w:val="auto"/>
          <w:szCs w:val="28"/>
          <w:u w:val="none"/>
          <w:lang w:val="en-US"/>
        </w:rPr>
        <w:t>Java</w:t>
      </w:r>
      <w:r w:rsidR="00913B78" w:rsidRPr="003A0D1B">
        <w:rPr>
          <w:rStyle w:val="af9"/>
          <w:bCs/>
          <w:color w:val="auto"/>
          <w:szCs w:val="28"/>
          <w:u w:val="none"/>
        </w:rPr>
        <w:t xml:space="preserve"> </w:t>
      </w:r>
      <w:r w:rsidR="00913B78" w:rsidRPr="003A0D1B">
        <w:rPr>
          <w:rStyle w:val="af9"/>
          <w:bCs/>
          <w:color w:val="auto"/>
          <w:szCs w:val="28"/>
          <w:u w:val="none"/>
          <w:lang w:val="en-US"/>
        </w:rPr>
        <w:t>About</w:t>
      </w:r>
      <w:r w:rsidR="00913B78" w:rsidRPr="003A0D1B">
        <w:t xml:space="preserve"> [Электронный ресурс] – Электронные данные – Режим доступа:</w:t>
      </w:r>
      <w:r w:rsidR="00913B78" w:rsidRPr="003A0D1B">
        <w:rPr>
          <w:rStyle w:val="af9"/>
          <w:bCs/>
          <w:color w:val="auto"/>
          <w:szCs w:val="28"/>
          <w:u w:val="none"/>
        </w:rPr>
        <w:t xml:space="preserve"> </w:t>
      </w:r>
      <w:hyperlink r:id="rId66" w:history="1">
        <w:r w:rsidR="00913B78" w:rsidRPr="003A0D1B">
          <w:rPr>
            <w:rStyle w:val="af9"/>
            <w:bCs/>
            <w:color w:val="auto"/>
            <w:szCs w:val="28"/>
            <w:u w:val="none"/>
            <w:lang w:val="en-US"/>
          </w:rPr>
          <w:t>https</w:t>
        </w:r>
        <w:r w:rsidR="00913B78" w:rsidRPr="003A0D1B">
          <w:rPr>
            <w:rStyle w:val="af9"/>
            <w:bCs/>
            <w:color w:val="auto"/>
            <w:szCs w:val="28"/>
            <w:u w:val="none"/>
          </w:rPr>
          <w:t>://</w:t>
        </w:r>
        <w:r w:rsidR="00913B78" w:rsidRPr="003A0D1B">
          <w:rPr>
            <w:rStyle w:val="af9"/>
            <w:bCs/>
            <w:color w:val="auto"/>
            <w:szCs w:val="28"/>
            <w:u w:val="none"/>
            <w:lang w:val="en-US"/>
          </w:rPr>
          <w:t>www</w:t>
        </w:r>
        <w:r w:rsidR="00913B78" w:rsidRPr="003A0D1B">
          <w:rPr>
            <w:rStyle w:val="af9"/>
            <w:bCs/>
            <w:color w:val="auto"/>
            <w:szCs w:val="28"/>
            <w:u w:val="none"/>
          </w:rPr>
          <w:t>.</w:t>
        </w:r>
        <w:r w:rsidR="00913B78" w:rsidRPr="003A0D1B">
          <w:rPr>
            <w:rStyle w:val="af9"/>
            <w:bCs/>
            <w:color w:val="auto"/>
            <w:szCs w:val="28"/>
            <w:u w:val="none"/>
            <w:lang w:val="en-US"/>
          </w:rPr>
          <w:t>java</w:t>
        </w:r>
        <w:r w:rsidR="00913B78" w:rsidRPr="003A0D1B">
          <w:rPr>
            <w:rStyle w:val="af9"/>
            <w:bCs/>
            <w:color w:val="auto"/>
            <w:szCs w:val="28"/>
            <w:u w:val="none"/>
          </w:rPr>
          <w:t>.</w:t>
        </w:r>
        <w:r w:rsidR="00913B78" w:rsidRPr="003A0D1B">
          <w:rPr>
            <w:rStyle w:val="af9"/>
            <w:bCs/>
            <w:color w:val="auto"/>
            <w:szCs w:val="28"/>
            <w:u w:val="none"/>
            <w:lang w:val="en-US"/>
          </w:rPr>
          <w:t>com</w:t>
        </w:r>
        <w:r w:rsidR="00913B78" w:rsidRPr="003A0D1B">
          <w:rPr>
            <w:rStyle w:val="af9"/>
            <w:bCs/>
            <w:color w:val="auto"/>
            <w:szCs w:val="28"/>
            <w:u w:val="none"/>
          </w:rPr>
          <w:t>/</w:t>
        </w:r>
        <w:r w:rsidR="00913B78" w:rsidRPr="003A0D1B">
          <w:rPr>
            <w:rStyle w:val="af9"/>
            <w:bCs/>
            <w:color w:val="auto"/>
            <w:szCs w:val="28"/>
            <w:u w:val="none"/>
            <w:lang w:val="en-US"/>
          </w:rPr>
          <w:t>ru</w:t>
        </w:r>
        <w:r w:rsidR="00913B78" w:rsidRPr="003A0D1B">
          <w:rPr>
            <w:rStyle w:val="af9"/>
            <w:bCs/>
            <w:color w:val="auto"/>
            <w:szCs w:val="28"/>
            <w:u w:val="none"/>
          </w:rPr>
          <w:t>/</w:t>
        </w:r>
        <w:r w:rsidR="00913B78" w:rsidRPr="003A0D1B">
          <w:rPr>
            <w:rStyle w:val="af9"/>
            <w:bCs/>
            <w:color w:val="auto"/>
            <w:szCs w:val="28"/>
            <w:u w:val="none"/>
            <w:lang w:val="en-US"/>
          </w:rPr>
          <w:t>about</w:t>
        </w:r>
        <w:r w:rsidR="00913B78" w:rsidRPr="003A0D1B">
          <w:rPr>
            <w:rStyle w:val="af9"/>
            <w:bCs/>
            <w:color w:val="auto"/>
            <w:szCs w:val="28"/>
            <w:u w:val="none"/>
          </w:rPr>
          <w:t>/</w:t>
        </w:r>
      </w:hyperlink>
    </w:p>
    <w:p w:rsidR="004763E3" w:rsidRPr="003A0D1B" w:rsidRDefault="005446AE" w:rsidP="00AD1BF4">
      <w:pPr>
        <w:pStyle w:val="afd"/>
        <w:rPr>
          <w:rStyle w:val="af9"/>
          <w:bCs/>
          <w:color w:val="auto"/>
          <w:szCs w:val="28"/>
          <w:u w:val="none"/>
        </w:rPr>
      </w:pPr>
      <w:r>
        <w:t>[14</w:t>
      </w:r>
      <w:r w:rsidR="00AD491B" w:rsidRPr="003A0D1B">
        <w:t xml:space="preserve">] Sparx Systems [Электронный ресурс] – Электронные данные – Режим доступа: </w:t>
      </w:r>
      <w:hyperlink r:id="rId67" w:history="1">
        <w:r w:rsidR="004763E3" w:rsidRPr="003A0D1B">
          <w:rPr>
            <w:rStyle w:val="af9"/>
            <w:bCs/>
            <w:color w:val="auto"/>
            <w:szCs w:val="28"/>
            <w:u w:val="none"/>
          </w:rPr>
          <w:t>http://www.sparxsystems.com.au/about.html</w:t>
        </w:r>
      </w:hyperlink>
    </w:p>
    <w:p w:rsidR="00727543" w:rsidRPr="003A0D1B" w:rsidRDefault="005446AE" w:rsidP="00AD1BF4">
      <w:pPr>
        <w:pStyle w:val="afd"/>
      </w:pPr>
      <w:r>
        <w:rPr>
          <w:rStyle w:val="af9"/>
          <w:bCs/>
          <w:color w:val="auto"/>
          <w:szCs w:val="28"/>
          <w:u w:val="none"/>
        </w:rPr>
        <w:t>[15</w:t>
      </w:r>
      <w:r w:rsidR="00727543" w:rsidRPr="003A0D1B">
        <w:rPr>
          <w:rStyle w:val="af9"/>
          <w:bCs/>
          <w:color w:val="auto"/>
          <w:szCs w:val="28"/>
          <w:u w:val="none"/>
        </w:rPr>
        <w:t xml:space="preserve">] </w:t>
      </w:r>
      <w:r w:rsidR="00FF4B27" w:rsidRPr="003A0D1B">
        <w:rPr>
          <w:rStyle w:val="af9"/>
          <w:bCs/>
          <w:color w:val="auto"/>
          <w:szCs w:val="28"/>
          <w:u w:val="none"/>
        </w:rPr>
        <w:t>Ларман</w:t>
      </w:r>
      <w:r w:rsidR="00952A15" w:rsidRPr="003A0D1B">
        <w:rPr>
          <w:rStyle w:val="af9"/>
          <w:bCs/>
          <w:color w:val="auto"/>
          <w:szCs w:val="28"/>
          <w:u w:val="none"/>
        </w:rPr>
        <w:t>,</w:t>
      </w:r>
      <w:r w:rsidR="00FF4B27" w:rsidRPr="003A0D1B">
        <w:rPr>
          <w:rStyle w:val="af9"/>
          <w:bCs/>
          <w:color w:val="auto"/>
          <w:szCs w:val="28"/>
          <w:u w:val="none"/>
        </w:rPr>
        <w:t xml:space="preserve"> К. Применение UML 2.0 и шаблонов проектирования. 3-е изд. / </w:t>
      </w:r>
      <w:r w:rsidR="003A0D1B" w:rsidRPr="003A0D1B">
        <w:rPr>
          <w:rStyle w:val="af9"/>
          <w:bCs/>
          <w:color w:val="auto"/>
          <w:szCs w:val="28"/>
          <w:u w:val="none"/>
        </w:rPr>
        <w:t>К.</w:t>
      </w:r>
      <w:r w:rsidR="003A0D1B">
        <w:rPr>
          <w:rStyle w:val="af9"/>
          <w:bCs/>
          <w:color w:val="auto"/>
          <w:szCs w:val="28"/>
          <w:u w:val="none"/>
        </w:rPr>
        <w:t xml:space="preserve"> </w:t>
      </w:r>
      <w:r w:rsidR="00FF4B27" w:rsidRPr="003A0D1B">
        <w:rPr>
          <w:rStyle w:val="af9"/>
          <w:bCs/>
          <w:color w:val="auto"/>
          <w:szCs w:val="28"/>
          <w:u w:val="none"/>
        </w:rPr>
        <w:t xml:space="preserve">Ларман </w:t>
      </w:r>
      <w:r w:rsidR="003A0D1B" w:rsidRPr="003A0D1B">
        <w:t>– М. : ДВГУПС,</w:t>
      </w:r>
      <w:r w:rsidR="00FF4B27" w:rsidRPr="003A0D1B">
        <w:rPr>
          <w:rStyle w:val="af9"/>
          <w:bCs/>
          <w:color w:val="auto"/>
          <w:szCs w:val="28"/>
          <w:u w:val="none"/>
        </w:rPr>
        <w:t xml:space="preserve"> 2013. –</w:t>
      </w:r>
      <w:r w:rsidR="003A0D1B">
        <w:rPr>
          <w:rStyle w:val="af9"/>
          <w:bCs/>
          <w:color w:val="auto"/>
          <w:szCs w:val="28"/>
          <w:u w:val="none"/>
        </w:rPr>
        <w:t xml:space="preserve"> </w:t>
      </w:r>
      <w:r w:rsidR="00FF4B27" w:rsidRPr="003A0D1B">
        <w:rPr>
          <w:rStyle w:val="af9"/>
          <w:bCs/>
          <w:color w:val="auto"/>
          <w:szCs w:val="28"/>
          <w:u w:val="none"/>
        </w:rPr>
        <w:t>143 с.</w:t>
      </w:r>
    </w:p>
    <w:p w:rsidR="004763E3" w:rsidRPr="003A0D1B" w:rsidRDefault="008205E2" w:rsidP="00AD1BF4">
      <w:pPr>
        <w:pStyle w:val="afd"/>
      </w:pPr>
      <w:r w:rsidRPr="003A0D1B">
        <w:t>[1</w:t>
      </w:r>
      <w:r w:rsidR="005446AE">
        <w:t>6</w:t>
      </w:r>
      <w:r w:rsidR="004763E3" w:rsidRPr="003A0D1B">
        <w:t>] RailRoad</w:t>
      </w:r>
      <w:r w:rsidR="005446AE">
        <w:rPr>
          <w:lang w:val="en-US"/>
        </w:rPr>
        <w:t>y</w:t>
      </w:r>
      <w:r w:rsidR="004763E3" w:rsidRPr="003A0D1B">
        <w:t xml:space="preserve"> [Электронный ресурс] – Электронные данные – Режим доступа: </w:t>
      </w:r>
      <w:hyperlink r:id="rId68" w:history="1">
        <w:r w:rsidR="003B6BA1" w:rsidRPr="003A0D1B">
          <w:rPr>
            <w:rStyle w:val="af9"/>
            <w:bCs/>
            <w:color w:val="auto"/>
            <w:szCs w:val="28"/>
            <w:u w:val="none"/>
          </w:rPr>
          <w:t>https://github.com/preston/railroady</w:t>
        </w:r>
      </w:hyperlink>
    </w:p>
    <w:p w:rsidR="003B6BA1" w:rsidRPr="003A0D1B" w:rsidRDefault="005446AE" w:rsidP="00AD1BF4">
      <w:pPr>
        <w:pStyle w:val="afd"/>
      </w:pPr>
      <w:r>
        <w:t>[17</w:t>
      </w:r>
      <w:r w:rsidR="003B6BA1" w:rsidRPr="003A0D1B">
        <w:t xml:space="preserve">] Сайт межрегиональной эргономической ассоциации [Электронный ресурс] – Электронные данные – Режим доступа: </w:t>
      </w:r>
      <w:hyperlink r:id="rId69" w:history="1">
        <w:r w:rsidR="003B6BA1" w:rsidRPr="003A0D1B">
          <w:rPr>
            <w:rStyle w:val="af9"/>
            <w:color w:val="auto"/>
            <w:szCs w:val="28"/>
            <w:u w:val="none"/>
            <w:lang w:val="en-US"/>
          </w:rPr>
          <w:t>http</w:t>
        </w:r>
        <w:r w:rsidR="003B6BA1" w:rsidRPr="003A0D1B">
          <w:rPr>
            <w:rStyle w:val="af9"/>
            <w:color w:val="auto"/>
            <w:szCs w:val="28"/>
            <w:u w:val="none"/>
          </w:rPr>
          <w:t>://</w:t>
        </w:r>
        <w:r w:rsidR="003B6BA1" w:rsidRPr="003A0D1B">
          <w:rPr>
            <w:rStyle w:val="af9"/>
            <w:color w:val="auto"/>
            <w:szCs w:val="28"/>
            <w:u w:val="none"/>
            <w:lang w:val="en-US"/>
          </w:rPr>
          <w:t>www</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org</w:t>
        </w:r>
        <w:r w:rsidR="003B6BA1" w:rsidRPr="003A0D1B">
          <w:rPr>
            <w:rStyle w:val="af9"/>
            <w:color w:val="auto"/>
            <w:szCs w:val="28"/>
            <w:u w:val="none"/>
          </w:rPr>
          <w:t>.</w:t>
        </w:r>
        <w:r w:rsidR="003B6BA1" w:rsidRPr="003A0D1B">
          <w:rPr>
            <w:rStyle w:val="af9"/>
            <w:color w:val="auto"/>
            <w:szCs w:val="28"/>
            <w:u w:val="none"/>
            <w:lang w:val="en-US"/>
          </w:rPr>
          <w:t>ru</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html</w:t>
        </w:r>
        <w:r w:rsidR="003B6BA1" w:rsidRPr="003A0D1B">
          <w:rPr>
            <w:rStyle w:val="af9"/>
            <w:color w:val="auto"/>
            <w:szCs w:val="28"/>
            <w:u w:val="none"/>
          </w:rPr>
          <w:t xml:space="preserve"> </w:t>
        </w:r>
      </w:hyperlink>
    </w:p>
    <w:p w:rsidR="003B6BA1" w:rsidRPr="003A0D1B" w:rsidRDefault="005446AE" w:rsidP="00AD1BF4">
      <w:pPr>
        <w:pStyle w:val="afd"/>
      </w:pPr>
      <w:r>
        <w:lastRenderedPageBreak/>
        <w:t>[18</w:t>
      </w:r>
      <w:r w:rsidR="003B6BA1" w:rsidRPr="003A0D1B">
        <w:t xml:space="preserve">] </w:t>
      </w:r>
      <w:r w:rsidR="00952A15" w:rsidRPr="003A0D1B">
        <w:t xml:space="preserve">Анохин, А.Н  </w:t>
      </w:r>
      <w:r w:rsidR="003B6BA1" w:rsidRPr="003A0D1B">
        <w:t xml:space="preserve">Психология труда, инженерная психология и эргономика : сборник докладов / </w:t>
      </w:r>
      <w:r w:rsidR="003A0D1B" w:rsidRPr="003A0D1B">
        <w:t>А.Н.</w:t>
      </w:r>
      <w:r w:rsidR="003A0D1B">
        <w:t xml:space="preserve"> </w:t>
      </w:r>
      <w:r w:rsidR="003B6BA1" w:rsidRPr="003A0D1B">
        <w:t xml:space="preserve">Анохин, </w:t>
      </w:r>
      <w:r w:rsidR="003A0D1B" w:rsidRPr="003A0D1B">
        <w:t>П.И.</w:t>
      </w:r>
      <w:r w:rsidR="003A0D1B">
        <w:t xml:space="preserve"> </w:t>
      </w:r>
      <w:r w:rsidR="003B6BA1" w:rsidRPr="003A0D1B">
        <w:t xml:space="preserve">Падерно, </w:t>
      </w:r>
      <w:r w:rsidR="003A0D1B" w:rsidRPr="003A0D1B">
        <w:t>С.Ф.</w:t>
      </w:r>
      <w:r w:rsidR="003A0D1B">
        <w:t xml:space="preserve"> </w:t>
      </w:r>
      <w:r w:rsidR="003B6BA1" w:rsidRPr="003A0D1B">
        <w:t>Сергеев</w:t>
      </w:r>
      <w:r w:rsidR="00FF4B27" w:rsidRPr="003A0D1B">
        <w:t xml:space="preserve"> </w:t>
      </w:r>
      <w:r w:rsidR="003B6BA1" w:rsidRPr="003A0D1B">
        <w:t>– СПб. : Межрегиональная эр</w:t>
      </w:r>
      <w:r w:rsidR="003A0D1B">
        <w:t>гономическая ассоциация, 2014. –</w:t>
      </w:r>
      <w:r w:rsidR="003B6BA1" w:rsidRPr="003A0D1B">
        <w:t xml:space="preserve"> 452 с. </w:t>
      </w:r>
    </w:p>
    <w:p w:rsidR="003B6BA1" w:rsidRPr="003A0D1B" w:rsidRDefault="005446AE" w:rsidP="00AD1BF4">
      <w:pPr>
        <w:pStyle w:val="afd"/>
      </w:pPr>
      <w:r>
        <w:t>[19</w:t>
      </w:r>
      <w:r w:rsidR="003B6BA1" w:rsidRPr="003A0D1B">
        <w:t xml:space="preserve">] </w:t>
      </w:r>
      <w:r w:rsidR="003A0D1B" w:rsidRPr="003A0D1B">
        <w:t xml:space="preserve">Человеко-компьютерное взаимодействие </w:t>
      </w:r>
      <w:r w:rsidR="003B6BA1" w:rsidRPr="003A0D1B">
        <w:t xml:space="preserve">[Электронный ресурс] – Электронные данные – Режим доступа: </w:t>
      </w:r>
      <w:hyperlink r:id="rId70"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компьютерное_взаимодействие</w:t>
        </w:r>
      </w:hyperlink>
    </w:p>
    <w:p w:rsidR="003B6BA1" w:rsidRPr="003A0D1B" w:rsidRDefault="005446AE" w:rsidP="00AD1BF4">
      <w:pPr>
        <w:pStyle w:val="afd"/>
      </w:pPr>
      <w:r>
        <w:t>[20</w:t>
      </w:r>
      <w:r w:rsidR="003B6BA1" w:rsidRPr="003A0D1B">
        <w:t xml:space="preserve">] </w:t>
      </w:r>
      <w:r w:rsidR="003A0D1B" w:rsidRPr="003A0D1B">
        <w:t xml:space="preserve">Человеко-машинный интерфейс </w:t>
      </w:r>
      <w:r w:rsidR="003B6BA1" w:rsidRPr="003A0D1B">
        <w:t xml:space="preserve">[Электронный ресурс] – Электронные данные – Режим доступа: </w:t>
      </w:r>
      <w:hyperlink r:id="rId71"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машинный_интерфейс</w:t>
        </w:r>
      </w:hyperlink>
    </w:p>
    <w:p w:rsidR="003B6BA1" w:rsidRPr="003A0D1B" w:rsidRDefault="005446AE" w:rsidP="00AD1BF4">
      <w:pPr>
        <w:pStyle w:val="afd"/>
        <w:rPr>
          <w:rStyle w:val="af9"/>
          <w:color w:val="auto"/>
          <w:szCs w:val="28"/>
          <w:u w:val="none"/>
        </w:rPr>
      </w:pPr>
      <w:r>
        <w:t>[21</w:t>
      </w:r>
      <w:r w:rsidR="003B6BA1" w:rsidRPr="003A0D1B">
        <w:t xml:space="preserve">] </w:t>
      </w:r>
      <w:r w:rsidR="003B6BA1" w:rsidRPr="003A0D1B">
        <w:rPr>
          <w:lang w:val="en-US"/>
        </w:rPr>
        <w:t>Ergotron</w:t>
      </w:r>
      <w:r w:rsidR="003B6BA1" w:rsidRPr="003A0D1B">
        <w:t xml:space="preserve"> [Электронный ресурс] – Электронные данные – Режим доступа: </w:t>
      </w:r>
      <w:hyperlink r:id="rId72" w:history="1">
        <w:r w:rsidR="003B6BA1" w:rsidRPr="003A0D1B">
          <w:rPr>
            <w:rStyle w:val="af9"/>
            <w:color w:val="auto"/>
            <w:szCs w:val="28"/>
            <w:u w:val="none"/>
          </w:rPr>
          <w:t>http://www.ergotron-russia.ru/ergonomics/ergonomica_laptop1.html</w:t>
        </w:r>
      </w:hyperlink>
    </w:p>
    <w:p w:rsidR="003B6BA1" w:rsidRPr="003A0D1B" w:rsidRDefault="005446AE" w:rsidP="00AD1BF4">
      <w:pPr>
        <w:pStyle w:val="afd"/>
      </w:pPr>
      <w:r>
        <w:t>[22</w:t>
      </w:r>
      <w:r w:rsidR="003B6BA1" w:rsidRPr="003A0D1B">
        <w:t xml:space="preserve">] </w:t>
      </w:r>
      <w:r w:rsidR="003B6BA1" w:rsidRPr="003A0D1B">
        <w:rPr>
          <w:lang w:val="en-US"/>
        </w:rPr>
        <w:t>Raskin</w:t>
      </w:r>
      <w:r w:rsidR="003B6BA1" w:rsidRPr="003A0D1B">
        <w:t xml:space="preserve"> </w:t>
      </w:r>
      <w:r w:rsidR="003B6BA1" w:rsidRPr="003A0D1B">
        <w:rPr>
          <w:lang w:val="en-US"/>
        </w:rPr>
        <w:t>interface</w:t>
      </w:r>
      <w:r w:rsidR="003B6BA1" w:rsidRPr="003A0D1B">
        <w:t xml:space="preserve"> [Электронный ресурс] – Электронные данные – Режим доступа: </w:t>
      </w:r>
      <w:hyperlink r:id="rId73" w:history="1">
        <w:r w:rsidR="003B6BA1" w:rsidRPr="003A0D1B">
          <w:rPr>
            <w:rStyle w:val="af9"/>
            <w:color w:val="auto"/>
            <w:szCs w:val="28"/>
            <w:u w:val="none"/>
          </w:rPr>
          <w:t>http://raskin-interface.narod.ru/interface/chapter4.htm</w:t>
        </w:r>
      </w:hyperlink>
    </w:p>
    <w:p w:rsidR="005E49DB" w:rsidRPr="003A0D1B" w:rsidRDefault="005E49DB" w:rsidP="00AD1BF4">
      <w:pPr>
        <w:suppressAutoHyphens w:val="0"/>
        <w:spacing w:after="0" w:line="240" w:lineRule="auto"/>
        <w:rPr>
          <w:rFonts w:cs="Times New Roman"/>
          <w:bCs/>
          <w:szCs w:val="28"/>
          <w:lang w:val="ru-RU"/>
        </w:rPr>
      </w:pPr>
      <w:r w:rsidRPr="003A0D1B">
        <w:rPr>
          <w:rFonts w:cs="Times New Roman"/>
          <w:bCs/>
          <w:szCs w:val="28"/>
          <w:lang w:val="ru-RU"/>
        </w:rPr>
        <w:br w:type="page"/>
      </w:r>
    </w:p>
    <w:p w:rsidR="00C866D5" w:rsidRPr="00BF6E5E" w:rsidRDefault="005E49DB" w:rsidP="00AD1BF4">
      <w:pPr>
        <w:pStyle w:val="10"/>
        <w:ind w:left="0" w:firstLine="0"/>
        <w:jc w:val="center"/>
        <w:rPr>
          <w:lang w:val="en-US"/>
        </w:rPr>
      </w:pPr>
      <w:bookmarkStart w:id="46" w:name="_Toc420451206"/>
      <w:r>
        <w:lastRenderedPageBreak/>
        <w:t>Приложение</w:t>
      </w:r>
      <w:r w:rsidRPr="00BF6E5E">
        <w:rPr>
          <w:lang w:val="en-US"/>
        </w:rPr>
        <w:t xml:space="preserve"> </w:t>
      </w:r>
      <w:r>
        <w:t>А</w:t>
      </w:r>
      <w:bookmarkEnd w:id="46"/>
    </w:p>
    <w:p w:rsidR="00C866D5" w:rsidRPr="00BF6E5E" w:rsidRDefault="00C866D5" w:rsidP="00AD1BF4">
      <w:pPr>
        <w:pStyle w:val="afd"/>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AD1BF4">
      <w:pPr>
        <w:pStyle w:val="2"/>
        <w:rPr>
          <w:lang w:val="en-US"/>
        </w:rPr>
      </w:pPr>
      <w:bookmarkStart w:id="47" w:name="_Toc420451207"/>
      <w:r>
        <w:t>Текст</w:t>
      </w:r>
      <w:r w:rsidRPr="00D56686">
        <w:rPr>
          <w:lang w:val="en-US"/>
        </w:rPr>
        <w:t xml:space="preserve"> </w:t>
      </w:r>
      <w:r>
        <w:t>программы</w:t>
      </w:r>
      <w:bookmarkEnd w:id="47"/>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lastRenderedPageBreak/>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AD1BF4">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AD1BF4"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400F52" w:rsidRPr="00AD1BF4" w:rsidRDefault="00400F52"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ThreadSaf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Ut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Provides a cheapest possible (mainly in terms of memory usage)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th the +ConditionVariable+ bundled 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ag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lass A</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includ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do_exlusive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wait_for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d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wait until resource_avail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o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broadcast # wake up other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privat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gine = defined?(RUBY_ENGINE) &amp;&amp; RUBY_ENGIN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engine == 'rb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aking use of the Rubinius' ability to lock via object headers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yiel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chan = Rubinius::Channel.new</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push 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ignaled = wchan.receive_timeout n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unless signaled or waiters.delete(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e timed out, but got signaled afterwards (e.g. while waiting t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acquire @lock), so pass that signal on to the next wait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less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til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if engine == 'jrub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e Java's native synchronized (this) { wait(); notifyAll(); }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jrub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synchronized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notify_al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threa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xtend Volati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ttr_volatile :mutex</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Non-reentrant Mutex#syncrh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true until (my_mutex = mutex) || cas_mutex(nil, my_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y_mutex.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eleases this object's +cheap_synchronize+ lock and goes to sleep waiting for other threads to +cheap_broadcast+, reacquires the lock on wakeup.</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 = @conditional_variable ||= ConditionVariable.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wait(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 Wakes up all threads waiting for this object's +cheap_synchronize+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conditional_variable = @conditional_vari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E234A0"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threa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rack/body_prox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Ra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ack::Lock locks every request inside a mutex, so that every reque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ll effectively be executed synchronous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lass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FLAG = 'rack.multithread'.freeze</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initialize(app, 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pp, @mutex = app,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method=(metho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METHOD'] = method.to_s.upca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host=(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HTTP_HOST'] = 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port=(numb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SERVER_PORT'] = number.to_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uri=(ur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URI'] = uri</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old, env[FLAG] = env[FLAG], fa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 = @app.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ody = BodyProxy.new(response[2]) { @mutex.unlock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2] = bod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unlock unless body</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v[FLAG] = ol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sectPr w:rsidR="00902B49" w:rsidRPr="00AD1BF4"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016" w:rsidRDefault="00CE0016" w:rsidP="002B221B">
      <w:pPr>
        <w:spacing w:after="0" w:line="240" w:lineRule="auto"/>
      </w:pPr>
      <w:r>
        <w:separator/>
      </w:r>
    </w:p>
  </w:endnote>
  <w:endnote w:type="continuationSeparator" w:id="0">
    <w:p w:rsidR="00CE0016" w:rsidRDefault="00CE0016"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016" w:rsidRPr="000C608B" w:rsidRDefault="00CE0016">
    <w:pPr>
      <w:pStyle w:val="af3"/>
      <w:jc w:val="center"/>
      <w:rPr>
        <w:rFonts w:cs="Times New Roman"/>
        <w:lang w:val="ru-RU"/>
      </w:rPr>
    </w:pPr>
    <w:r>
      <w:ptab w:relativeTo="margin" w:alignment="right" w:leader="none"/>
    </w:r>
    <w:r>
      <w:fldChar w:fldCharType="begin"/>
    </w:r>
    <w:r>
      <w:instrText>PAGE</w:instrText>
    </w:r>
    <w:r>
      <w:fldChar w:fldCharType="separate"/>
    </w:r>
    <w:r w:rsidR="00E615F3">
      <w:rPr>
        <w:noProof/>
      </w:rPr>
      <w:t>18</w:t>
    </w:r>
    <w:r>
      <w:rPr>
        <w:noProof/>
      </w:rPr>
      <w:fldChar w:fldCharType="end"/>
    </w:r>
  </w:p>
  <w:p w:rsidR="00CE0016" w:rsidRPr="00D056FD" w:rsidRDefault="00CE0016">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016" w:rsidRDefault="00CE0016" w:rsidP="002B221B">
      <w:pPr>
        <w:spacing w:after="0" w:line="240" w:lineRule="auto"/>
      </w:pPr>
      <w:r>
        <w:separator/>
      </w:r>
    </w:p>
  </w:footnote>
  <w:footnote w:type="continuationSeparator" w:id="0">
    <w:p w:rsidR="00CE0016" w:rsidRDefault="00CE0016"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B7B"/>
    <w:multiLevelType w:val="hybridMultilevel"/>
    <w:tmpl w:val="6016A6A6"/>
    <w:lvl w:ilvl="0" w:tplc="28F0F07E">
      <w:start w:val="1"/>
      <w:numFmt w:val="russianLower"/>
      <w:lvlText w:val="%1)"/>
      <w:lvlJc w:val="left"/>
      <w:pPr>
        <w:ind w:left="720" w:hanging="360"/>
      </w:pPr>
      <w:rPr>
        <w:rFonts w:hint="default"/>
        <w:sz w:val="28"/>
        <w:szCs w:val="28"/>
      </w:rPr>
    </w:lvl>
    <w:lvl w:ilvl="1" w:tplc="73C49194">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437F09"/>
    <w:multiLevelType w:val="hybridMultilevel"/>
    <w:tmpl w:val="874015F8"/>
    <w:lvl w:ilvl="0" w:tplc="618C9528">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26B3EA3"/>
    <w:multiLevelType w:val="hybridMultilevel"/>
    <w:tmpl w:val="E97E0830"/>
    <w:lvl w:ilvl="0" w:tplc="87DC8F66">
      <w:start w:val="1"/>
      <w:numFmt w:val="decimal"/>
      <w:pStyle w:val="a"/>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DE0CAE"/>
    <w:multiLevelType w:val="hybridMultilevel"/>
    <w:tmpl w:val="73AE69C8"/>
    <w:lvl w:ilvl="0" w:tplc="28F0F07E">
      <w:start w:val="1"/>
      <w:numFmt w:val="russianLower"/>
      <w:lvlText w:val="%1)"/>
      <w:lvlJc w:val="left"/>
      <w:pPr>
        <w:ind w:left="720" w:hanging="360"/>
      </w:pPr>
      <w:rPr>
        <w:rFonts w:hint="default"/>
        <w:sz w:val="28"/>
        <w:szCs w:val="28"/>
      </w:rPr>
    </w:lvl>
    <w:lvl w:ilvl="1" w:tplc="9C7A7846">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132698"/>
    <w:multiLevelType w:val="hybridMultilevel"/>
    <w:tmpl w:val="CAEA1704"/>
    <w:lvl w:ilvl="0" w:tplc="7B7CA956">
      <w:start w:val="1"/>
      <w:numFmt w:val="russianLower"/>
      <w:pStyle w:val="a0"/>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06C522E"/>
    <w:multiLevelType w:val="hybridMultilevel"/>
    <w:tmpl w:val="FBCA08C4"/>
    <w:lvl w:ilvl="0" w:tplc="04190011">
      <w:start w:val="1"/>
      <w:numFmt w:val="decimal"/>
      <w:lvlText w:val="%1)"/>
      <w:lvlJc w:val="left"/>
      <w:pPr>
        <w:ind w:left="1069" w:hanging="360"/>
      </w:pPr>
    </w:lvl>
    <w:lvl w:ilvl="1" w:tplc="C29EBE20">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673144F"/>
    <w:multiLevelType w:val="hybridMultilevel"/>
    <w:tmpl w:val="D968034A"/>
    <w:lvl w:ilvl="0" w:tplc="F3BC0B74">
      <w:start w:val="1"/>
      <w:numFmt w:val="decimal"/>
      <w:suff w:val="space"/>
      <w:lvlText w:val="%1)"/>
      <w:lvlJc w:val="left"/>
      <w:pPr>
        <w:ind w:left="709" w:hanging="360"/>
      </w:pPr>
      <w:rPr>
        <w:rFonts w:ascii="Times New Roman" w:eastAsiaTheme="minorHAnsi" w:hAnsi="Times New Roman" w:cs="Times New Roman" w:hint="default"/>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11">
    <w:nsid w:val="3AC44017"/>
    <w:multiLevelType w:val="hybridMultilevel"/>
    <w:tmpl w:val="4E045E06"/>
    <w:lvl w:ilvl="0" w:tplc="0F0A625E">
      <w:start w:val="1"/>
      <w:numFmt w:val="bullet"/>
      <w:suff w:val="space"/>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A855A59"/>
    <w:multiLevelType w:val="multilevel"/>
    <w:tmpl w:val="13D06326"/>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6E69144A"/>
    <w:multiLevelType w:val="hybridMultilevel"/>
    <w:tmpl w:val="BE3A5140"/>
    <w:lvl w:ilvl="0" w:tplc="4962BA26">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24">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AA323C0"/>
    <w:multiLevelType w:val="multilevel"/>
    <w:tmpl w:val="FD728402"/>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suff w:val="space"/>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7F606193"/>
    <w:multiLevelType w:val="hybridMultilevel"/>
    <w:tmpl w:val="9A96DBE2"/>
    <w:lvl w:ilvl="0" w:tplc="04190011">
      <w:start w:val="1"/>
      <w:numFmt w:val="decimal"/>
      <w:lvlText w:val="%1)"/>
      <w:lvlJc w:val="left"/>
      <w:pPr>
        <w:ind w:left="1069" w:hanging="360"/>
      </w:pPr>
    </w:lvl>
    <w:lvl w:ilvl="1" w:tplc="61D6BD96">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8"/>
  </w:num>
  <w:num w:numId="3">
    <w:abstractNumId w:val="12"/>
  </w:num>
  <w:num w:numId="4">
    <w:abstractNumId w:val="19"/>
  </w:num>
  <w:num w:numId="5">
    <w:abstractNumId w:val="13"/>
  </w:num>
  <w:num w:numId="6">
    <w:abstractNumId w:val="22"/>
  </w:num>
  <w:num w:numId="7">
    <w:abstractNumId w:val="9"/>
  </w:num>
  <w:num w:numId="8">
    <w:abstractNumId w:val="17"/>
  </w:num>
  <w:num w:numId="9">
    <w:abstractNumId w:val="25"/>
  </w:num>
  <w:num w:numId="10">
    <w:abstractNumId w:val="20"/>
  </w:num>
  <w:num w:numId="11">
    <w:abstractNumId w:val="26"/>
  </w:num>
  <w:num w:numId="12">
    <w:abstractNumId w:val="16"/>
  </w:num>
  <w:num w:numId="13">
    <w:abstractNumId w:val="2"/>
  </w:num>
  <w:num w:numId="14">
    <w:abstractNumId w:val="10"/>
  </w:num>
  <w:num w:numId="15">
    <w:abstractNumId w:val="28"/>
  </w:num>
  <w:num w:numId="16">
    <w:abstractNumId w:val="15"/>
  </w:num>
  <w:num w:numId="17">
    <w:abstractNumId w:val="6"/>
  </w:num>
  <w:num w:numId="18">
    <w:abstractNumId w:val="24"/>
  </w:num>
  <w:num w:numId="19">
    <w:abstractNumId w:val="14"/>
  </w:num>
  <w:num w:numId="20">
    <w:abstractNumId w:val="4"/>
  </w:num>
  <w:num w:numId="21">
    <w:abstractNumId w:val="0"/>
  </w:num>
  <w:num w:numId="22">
    <w:abstractNumId w:val="27"/>
  </w:num>
  <w:num w:numId="23">
    <w:abstractNumId w:val="23"/>
  </w:num>
  <w:num w:numId="24">
    <w:abstractNumId w:val="5"/>
  </w:num>
  <w:num w:numId="25">
    <w:abstractNumId w:val="1"/>
  </w:num>
  <w:num w:numId="26">
    <w:abstractNumId w:val="21"/>
  </w:num>
  <w:num w:numId="27">
    <w:abstractNumId w:val="3"/>
  </w:num>
  <w:num w:numId="28">
    <w:abstractNumId w:val="11"/>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8"/>
  </w:num>
  <w:num w:numId="52">
    <w:abstractNumId w:val="7"/>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1430E"/>
    <w:rsid w:val="00015BA7"/>
    <w:rsid w:val="00016B63"/>
    <w:rsid w:val="000204F7"/>
    <w:rsid w:val="000301ED"/>
    <w:rsid w:val="00033064"/>
    <w:rsid w:val="0004177B"/>
    <w:rsid w:val="00053BFF"/>
    <w:rsid w:val="000847D1"/>
    <w:rsid w:val="00084EB2"/>
    <w:rsid w:val="00095ABC"/>
    <w:rsid w:val="00095CAC"/>
    <w:rsid w:val="000A6A41"/>
    <w:rsid w:val="000B14C6"/>
    <w:rsid w:val="000B4A0F"/>
    <w:rsid w:val="000B60F6"/>
    <w:rsid w:val="000C5F72"/>
    <w:rsid w:val="000C608B"/>
    <w:rsid w:val="000E33C5"/>
    <w:rsid w:val="000E5146"/>
    <w:rsid w:val="000F709B"/>
    <w:rsid w:val="00105B90"/>
    <w:rsid w:val="00106CCE"/>
    <w:rsid w:val="00115C68"/>
    <w:rsid w:val="00140936"/>
    <w:rsid w:val="00142186"/>
    <w:rsid w:val="00146292"/>
    <w:rsid w:val="00150FA5"/>
    <w:rsid w:val="001570A2"/>
    <w:rsid w:val="0017017A"/>
    <w:rsid w:val="00176A6D"/>
    <w:rsid w:val="0017759D"/>
    <w:rsid w:val="00181FA0"/>
    <w:rsid w:val="001D0E0B"/>
    <w:rsid w:val="001D24B1"/>
    <w:rsid w:val="001E0229"/>
    <w:rsid w:val="001F0F75"/>
    <w:rsid w:val="002116FB"/>
    <w:rsid w:val="00214E77"/>
    <w:rsid w:val="0022308A"/>
    <w:rsid w:val="002248E2"/>
    <w:rsid w:val="00231A83"/>
    <w:rsid w:val="00236755"/>
    <w:rsid w:val="00244D90"/>
    <w:rsid w:val="00247FCB"/>
    <w:rsid w:val="00254AB2"/>
    <w:rsid w:val="00263A71"/>
    <w:rsid w:val="00265F98"/>
    <w:rsid w:val="00292653"/>
    <w:rsid w:val="002A0E3B"/>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65E4A"/>
    <w:rsid w:val="00381621"/>
    <w:rsid w:val="00396A72"/>
    <w:rsid w:val="003A0D1B"/>
    <w:rsid w:val="003B31BB"/>
    <w:rsid w:val="003B6BA1"/>
    <w:rsid w:val="003C01BC"/>
    <w:rsid w:val="003C1E19"/>
    <w:rsid w:val="003D24AE"/>
    <w:rsid w:val="003E66C7"/>
    <w:rsid w:val="003E71D5"/>
    <w:rsid w:val="003F1661"/>
    <w:rsid w:val="003F2955"/>
    <w:rsid w:val="003F41BD"/>
    <w:rsid w:val="003F5F04"/>
    <w:rsid w:val="00400F52"/>
    <w:rsid w:val="0042398B"/>
    <w:rsid w:val="0043539D"/>
    <w:rsid w:val="00441686"/>
    <w:rsid w:val="00444B55"/>
    <w:rsid w:val="00456069"/>
    <w:rsid w:val="00475A7C"/>
    <w:rsid w:val="004763E3"/>
    <w:rsid w:val="00482892"/>
    <w:rsid w:val="00483DA4"/>
    <w:rsid w:val="004841C8"/>
    <w:rsid w:val="00497005"/>
    <w:rsid w:val="004A5053"/>
    <w:rsid w:val="004D4B24"/>
    <w:rsid w:val="004E68B8"/>
    <w:rsid w:val="004F5544"/>
    <w:rsid w:val="00501C27"/>
    <w:rsid w:val="005102D7"/>
    <w:rsid w:val="00514797"/>
    <w:rsid w:val="00516850"/>
    <w:rsid w:val="00527470"/>
    <w:rsid w:val="00536BB5"/>
    <w:rsid w:val="00543A9A"/>
    <w:rsid w:val="005446AE"/>
    <w:rsid w:val="0055047B"/>
    <w:rsid w:val="0055221E"/>
    <w:rsid w:val="0055380E"/>
    <w:rsid w:val="00565EF9"/>
    <w:rsid w:val="00593C78"/>
    <w:rsid w:val="0059414B"/>
    <w:rsid w:val="00597408"/>
    <w:rsid w:val="005B0829"/>
    <w:rsid w:val="005B0E77"/>
    <w:rsid w:val="005B2335"/>
    <w:rsid w:val="005C4D49"/>
    <w:rsid w:val="005D797A"/>
    <w:rsid w:val="005E24D6"/>
    <w:rsid w:val="005E31B9"/>
    <w:rsid w:val="005E49DB"/>
    <w:rsid w:val="005E5F83"/>
    <w:rsid w:val="005F1F0B"/>
    <w:rsid w:val="005F6886"/>
    <w:rsid w:val="006044AB"/>
    <w:rsid w:val="006223F2"/>
    <w:rsid w:val="00627BC1"/>
    <w:rsid w:val="00631020"/>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0382"/>
    <w:rsid w:val="00727543"/>
    <w:rsid w:val="00730D47"/>
    <w:rsid w:val="00735850"/>
    <w:rsid w:val="007361A1"/>
    <w:rsid w:val="007420CE"/>
    <w:rsid w:val="007449A4"/>
    <w:rsid w:val="00762B50"/>
    <w:rsid w:val="007666EA"/>
    <w:rsid w:val="00770B7D"/>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47453"/>
    <w:rsid w:val="00857C89"/>
    <w:rsid w:val="00860F2A"/>
    <w:rsid w:val="00896258"/>
    <w:rsid w:val="008A3FC7"/>
    <w:rsid w:val="008C0F3F"/>
    <w:rsid w:val="008F12FC"/>
    <w:rsid w:val="00900BF6"/>
    <w:rsid w:val="00902B49"/>
    <w:rsid w:val="00905533"/>
    <w:rsid w:val="00906303"/>
    <w:rsid w:val="00912F1C"/>
    <w:rsid w:val="00913B78"/>
    <w:rsid w:val="0091553E"/>
    <w:rsid w:val="0093396D"/>
    <w:rsid w:val="00937DC8"/>
    <w:rsid w:val="00947C7B"/>
    <w:rsid w:val="00951CAE"/>
    <w:rsid w:val="00951D97"/>
    <w:rsid w:val="00952A15"/>
    <w:rsid w:val="00957C38"/>
    <w:rsid w:val="0096230E"/>
    <w:rsid w:val="009719BE"/>
    <w:rsid w:val="00972887"/>
    <w:rsid w:val="009828AB"/>
    <w:rsid w:val="00987A92"/>
    <w:rsid w:val="00991B67"/>
    <w:rsid w:val="00991C7D"/>
    <w:rsid w:val="009969E3"/>
    <w:rsid w:val="009A07B0"/>
    <w:rsid w:val="009A1C18"/>
    <w:rsid w:val="009B0705"/>
    <w:rsid w:val="009C2647"/>
    <w:rsid w:val="009C4FEC"/>
    <w:rsid w:val="009E748B"/>
    <w:rsid w:val="009F33D4"/>
    <w:rsid w:val="009F43D7"/>
    <w:rsid w:val="00A011ED"/>
    <w:rsid w:val="00A05E4D"/>
    <w:rsid w:val="00A15948"/>
    <w:rsid w:val="00A26FA0"/>
    <w:rsid w:val="00A34F09"/>
    <w:rsid w:val="00A35E52"/>
    <w:rsid w:val="00A54E59"/>
    <w:rsid w:val="00A570CA"/>
    <w:rsid w:val="00A63B87"/>
    <w:rsid w:val="00A6515C"/>
    <w:rsid w:val="00A71329"/>
    <w:rsid w:val="00A74CF7"/>
    <w:rsid w:val="00A90857"/>
    <w:rsid w:val="00AB3D2A"/>
    <w:rsid w:val="00AC41C8"/>
    <w:rsid w:val="00AD1BF4"/>
    <w:rsid w:val="00AD43D0"/>
    <w:rsid w:val="00AD491B"/>
    <w:rsid w:val="00AD52DC"/>
    <w:rsid w:val="00AF3043"/>
    <w:rsid w:val="00B23541"/>
    <w:rsid w:val="00B66686"/>
    <w:rsid w:val="00B82BF6"/>
    <w:rsid w:val="00BA03B4"/>
    <w:rsid w:val="00BA2137"/>
    <w:rsid w:val="00BB2CE3"/>
    <w:rsid w:val="00BC5DCA"/>
    <w:rsid w:val="00BE7ED6"/>
    <w:rsid w:val="00BF1C5C"/>
    <w:rsid w:val="00BF1FF6"/>
    <w:rsid w:val="00BF6E5E"/>
    <w:rsid w:val="00C0019A"/>
    <w:rsid w:val="00C0432D"/>
    <w:rsid w:val="00C0451A"/>
    <w:rsid w:val="00C115AE"/>
    <w:rsid w:val="00C211E8"/>
    <w:rsid w:val="00C248AF"/>
    <w:rsid w:val="00C54133"/>
    <w:rsid w:val="00C601CF"/>
    <w:rsid w:val="00C622E0"/>
    <w:rsid w:val="00C65318"/>
    <w:rsid w:val="00C66255"/>
    <w:rsid w:val="00C70E74"/>
    <w:rsid w:val="00C77085"/>
    <w:rsid w:val="00C84920"/>
    <w:rsid w:val="00C866D5"/>
    <w:rsid w:val="00C92C6B"/>
    <w:rsid w:val="00C941FB"/>
    <w:rsid w:val="00CA3670"/>
    <w:rsid w:val="00CB01F9"/>
    <w:rsid w:val="00CB2196"/>
    <w:rsid w:val="00CC0508"/>
    <w:rsid w:val="00CC0960"/>
    <w:rsid w:val="00CC2B37"/>
    <w:rsid w:val="00CD2D2F"/>
    <w:rsid w:val="00CE0016"/>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10F2F"/>
    <w:rsid w:val="00E2173A"/>
    <w:rsid w:val="00E234A0"/>
    <w:rsid w:val="00E5026F"/>
    <w:rsid w:val="00E55D4B"/>
    <w:rsid w:val="00E615F3"/>
    <w:rsid w:val="00E67D11"/>
    <w:rsid w:val="00E74DC0"/>
    <w:rsid w:val="00EA486D"/>
    <w:rsid w:val="00EB0A4E"/>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C51"/>
    <w:rsid w:val="00F361FE"/>
    <w:rsid w:val="00F4634A"/>
    <w:rsid w:val="00F5547B"/>
    <w:rsid w:val="00F711A7"/>
    <w:rsid w:val="00FA32FE"/>
    <w:rsid w:val="00FB24C4"/>
    <w:rsid w:val="00FD0E54"/>
    <w:rsid w:val="00FD22FD"/>
    <w:rsid w:val="00FD6422"/>
    <w:rsid w:val="00FD78B1"/>
    <w:rsid w:val="00FD7E47"/>
    <w:rsid w:val="00FE16B9"/>
    <w:rsid w:val="00FE18DB"/>
    <w:rsid w:val="00FE6F45"/>
    <w:rsid w:val="00FE7944"/>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www.shoppingplus.ru/" TargetMode="External"/><Relationship Id="rId68" Type="http://schemas.openxmlformats.org/officeDocument/2006/relationships/hyperlink" Target="https://github.com/preston/railroady" TargetMode="External"/><Relationship Id="rId7" Type="http://schemas.openxmlformats.org/officeDocument/2006/relationships/footnotes" Target="footnotes.xml"/><Relationship Id="rId71" Type="http://schemas.openxmlformats.org/officeDocument/2006/relationships/hyperlink" Target="https://ru.wikipedia.org/wiki/&#1063;&#1077;&#1083;&#1086;&#1074;&#1077;&#1082;&#1086;-&#1084;&#1072;&#1096;&#1080;&#1085;&#1085;&#1099;&#1081;_&#1080;&#1085;&#1090;&#1077;&#1088;&#1092;&#1077;&#1081;&#1089;"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s://www.java.com/ru/abou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skidki.by/main.asp"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gazetki.by/" TargetMode="External"/><Relationship Id="rId65" Type="http://schemas.openxmlformats.org/officeDocument/2006/relationships/hyperlink" Target="http://www.aspnet.com.ua/BlogAll/sravnenie-Asp-Net-mvc.aspx/203" TargetMode="External"/><Relationship Id="rId73" Type="http://schemas.openxmlformats.org/officeDocument/2006/relationships/hyperlink" Target="http://raskin-interface.narod.ru/interface/chapter4.htm" TargetMode="Externa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s://www.ruby-lang.org/ru/about/" TargetMode="External"/><Relationship Id="rId69" Type="http://schemas.openxmlformats.org/officeDocument/2006/relationships/hyperlink" Target="http://www.ergo-org.ru/ergo.html%20"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www.ergotron-russia.ru/ergonomics/ergonomica_laptop1.html"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s://ru.wikipedia.org/wiki/REST" TargetMode="External"/><Relationship Id="rId67" Type="http://schemas.openxmlformats.org/officeDocument/2006/relationships/hyperlink" Target="http://www.sparxsystems.com.au/about.html"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minskidki.by/" TargetMode="External"/><Relationship Id="rId70" Type="http://schemas.openxmlformats.org/officeDocument/2006/relationships/hyperlink" Target="https://ru.wikipedia.org/wiki/&#1063;&#1077;&#1083;&#1086;&#1074;&#1077;&#1082;&#1086;-&#1082;&#1086;&#1084;&#1087;&#1100;&#1102;&#1090;&#1077;&#1088;&#1085;&#1086;&#1077;_&#1074;&#1079;&#1072;&#1080;&#1084;&#1086;&#1076;&#1077;&#1081;&#1089;&#1090;&#1074;&#1080;&#1077;"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A9C463-95C7-46D8-A59C-BE9B3673D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50</TotalTime>
  <Pages>109</Pages>
  <Words>17895</Words>
  <Characters>140213</Characters>
  <Application>Microsoft Office Word</Application>
  <DocSecurity>0</DocSecurity>
  <Lines>1168</Lines>
  <Paragraphs>315</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7793</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92</cp:revision>
  <cp:lastPrinted>2015-05-26T22:02:00Z</cp:lastPrinted>
  <dcterms:created xsi:type="dcterms:W3CDTF">2015-03-22T21:32:00Z</dcterms:created>
  <dcterms:modified xsi:type="dcterms:W3CDTF">2015-05-26T22:03:00Z</dcterms:modified>
</cp:coreProperties>
</file>